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354452">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354452">
      <w:pPr>
        <w:pStyle w:val="af1"/>
        <w:spacing w:line="240" w:lineRule="auto"/>
        <w:ind w:firstLine="567"/>
        <w:rPr>
          <w:rFonts w:ascii="Times New Roman" w:hAnsi="Times New Roman"/>
          <w:sz w:val="28"/>
          <w:szCs w:val="28"/>
        </w:rPr>
      </w:pPr>
    </w:p>
    <w:p w14:paraId="30EE7B54" w14:textId="2BBBD982" w:rsidR="000E4831" w:rsidRPr="00262C3B" w:rsidRDefault="006520F1" w:rsidP="00354452">
      <w:pPr>
        <w:pStyle w:val="af1"/>
        <w:tabs>
          <w:tab w:val="left" w:pos="1103"/>
          <w:tab w:val="center" w:pos="4677"/>
        </w:tabs>
        <w:spacing w:line="240" w:lineRule="auto"/>
        <w:ind w:firstLine="567"/>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354452">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354452">
      <w:pPr>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354452">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354452">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9E316D">
      <w:pPr>
        <w:pStyle w:val="-4"/>
        <w:ind w:firstLine="0"/>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30214C"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30214C"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89F5C9F" w:rsidR="00611E0C" w:rsidRDefault="00611E0C" w:rsidP="00EC6D8E">
            <w:pPr>
              <w:pStyle w:val="14"/>
              <w:spacing w:before="0" w:line="240" w:lineRule="auto"/>
              <w:ind w:left="0" w:firstLine="0"/>
            </w:pPr>
            <w:r>
              <w:rPr>
                <w:sz w:val="24"/>
              </w:rPr>
              <w:t>Перечень выполняемых функций:</w:t>
            </w:r>
            <w:r w:rsidRPr="00EC6D8E">
              <w:rPr>
                <w:sz w:val="24"/>
              </w:rPr>
              <w:t xml:space="preserve"> </w:t>
            </w:r>
            <w:r w:rsidR="00EC6D8E" w:rsidRPr="00EC6D8E">
              <w:rPr>
                <w:sz w:val="24"/>
              </w:rPr>
              <w:t xml:space="preserve">организация доступа пользователей, синтез, хранение, </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05A9F856" w:rsidR="00611E0C" w:rsidRPr="002C6355" w:rsidRDefault="00EC6D8E" w:rsidP="00F63D58">
            <w:pPr>
              <w:pStyle w:val="14"/>
              <w:spacing w:before="0" w:line="240" w:lineRule="auto"/>
              <w:ind w:left="0" w:firstLine="0"/>
            </w:pPr>
            <w:r>
              <w:rPr>
                <w:sz w:val="24"/>
              </w:rPr>
              <w:t xml:space="preserve">скачивание, </w:t>
            </w:r>
            <w:r w:rsidR="00F63D58">
              <w:rPr>
                <w:sz w:val="24"/>
              </w:rPr>
              <w:t>оценивание</w:t>
            </w:r>
            <w:r w:rsidRPr="00EC6D8E">
              <w:rPr>
                <w:sz w:val="24"/>
              </w:rPr>
              <w:t xml:space="preserve"> и распространение аудиокниг, отображение, </w:t>
            </w:r>
            <w:r>
              <w:rPr>
                <w:sz w:val="24"/>
              </w:rPr>
              <w:t>сортировка и</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47DF02BB" w:rsidR="00611E0C" w:rsidRDefault="00EC6D8E" w:rsidP="00E43D47">
            <w:pPr>
              <w:pStyle w:val="14"/>
              <w:spacing w:before="0" w:line="240" w:lineRule="auto"/>
              <w:ind w:left="0" w:firstLine="0"/>
            </w:pPr>
            <w:r w:rsidRPr="00EC6D8E">
              <w:rPr>
                <w:sz w:val="24"/>
              </w:rPr>
              <w:t>фильтрация списка аудиокниг</w:t>
            </w:r>
            <w:r>
              <w:rPr>
                <w:rFonts w:ascii="Helvetica Neue" w:hAnsi="Helvetica Neue"/>
                <w:color w:val="000000"/>
                <w:sz w:val="20"/>
                <w:shd w:val="clear" w:color="auto" w:fill="FFFFFF"/>
              </w:rPr>
              <w:t>.</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C6D8E">
            <w:pPr>
              <w:ind w:firstLine="0"/>
            </w:pPr>
            <w:r>
              <w:t xml:space="preserve">  </w:t>
            </w:r>
            <w:r w:rsidRPr="00EC6D8E">
              <w:rPr>
                <w:sz w:val="24"/>
              </w:rP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4A69F444" w14:textId="77777777" w:rsidR="008F7795" w:rsidRDefault="008F7795" w:rsidP="00611E0C">
      <w:pPr>
        <w:pStyle w:val="a9"/>
        <w:ind w:firstLine="0"/>
        <w:jc w:val="center"/>
        <w:sectPr w:rsidR="008F7795" w:rsidSect="00047437">
          <w:footerReference w:type="default" r:id="rId8"/>
          <w:pgSz w:w="11906" w:h="16838"/>
          <w:pgMar w:top="1134" w:right="851" w:bottom="1531" w:left="1701" w:header="709" w:footer="964" w:gutter="0"/>
          <w:pgNumType w:start="1"/>
          <w:cols w:space="708"/>
          <w:titlePg/>
          <w:docGrid w:linePitch="381"/>
        </w:sectP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67FAF9ED" w14:textId="77777777" w:rsidR="00A850B5" w:rsidRDefault="00A850B5" w:rsidP="003A3A53">
      <w:pPr>
        <w:pStyle w:val="a5"/>
      </w:pPr>
    </w:p>
    <w:p w14:paraId="305A56C9" w14:textId="77777777" w:rsidR="00CE4313" w:rsidRDefault="00CE4313" w:rsidP="003A3A53">
      <w:pPr>
        <w:pStyle w:val="a5"/>
        <w:sectPr w:rsidR="00CE4313" w:rsidSect="008F7795">
          <w:type w:val="continuous"/>
          <w:pgSz w:w="11906" w:h="16838"/>
          <w:pgMar w:top="1134" w:right="1701" w:bottom="1531" w:left="85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53FDCC0D" w14:textId="77777777" w:rsidR="00DB08F2" w:rsidRDefault="00C84BDE" w:rsidP="000F4FDD">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942908" w:history="1">
        <w:r w:rsidR="00DB08F2" w:rsidRPr="00F60B03">
          <w:rPr>
            <w:rStyle w:val="af3"/>
          </w:rPr>
          <w:t>Введение</w:t>
        </w:r>
        <w:r w:rsidR="00DB08F2">
          <w:rPr>
            <w:webHidden/>
          </w:rPr>
          <w:tab/>
        </w:r>
        <w:r w:rsidR="00DB08F2">
          <w:rPr>
            <w:webHidden/>
          </w:rPr>
          <w:fldChar w:fldCharType="begin"/>
        </w:r>
        <w:r w:rsidR="00DB08F2">
          <w:rPr>
            <w:webHidden/>
          </w:rPr>
          <w:instrText xml:space="preserve"> PAGEREF _Toc72942908 \h </w:instrText>
        </w:r>
        <w:r w:rsidR="00DB08F2">
          <w:rPr>
            <w:webHidden/>
          </w:rPr>
        </w:r>
        <w:r w:rsidR="00DB08F2">
          <w:rPr>
            <w:webHidden/>
          </w:rPr>
          <w:fldChar w:fldCharType="separate"/>
        </w:r>
        <w:r w:rsidR="00951A4E">
          <w:rPr>
            <w:webHidden/>
          </w:rPr>
          <w:t>7</w:t>
        </w:r>
        <w:r w:rsidR="00DB08F2">
          <w:rPr>
            <w:webHidden/>
          </w:rPr>
          <w:fldChar w:fldCharType="end"/>
        </w:r>
      </w:hyperlink>
    </w:p>
    <w:p w14:paraId="4A89E424" w14:textId="697C18BE" w:rsidR="00DB08F2" w:rsidRDefault="0030214C" w:rsidP="000F4FDD">
      <w:pPr>
        <w:pStyle w:val="13"/>
        <w:rPr>
          <w:rFonts w:asciiTheme="minorHAnsi" w:eastAsiaTheme="minorEastAsia" w:hAnsiTheme="minorHAnsi" w:cstheme="minorBidi"/>
          <w:sz w:val="22"/>
          <w:szCs w:val="22"/>
        </w:rPr>
      </w:pPr>
      <w:hyperlink w:anchor="_Toc72942909" w:history="1">
        <w:r w:rsidR="00DB08F2" w:rsidRPr="00F60B03">
          <w:rPr>
            <w:rStyle w:val="af3"/>
          </w:rPr>
          <w:t>1 Анализ литературных источников, прототипов и формирование требований к проектируемому приложению.</w:t>
        </w:r>
        <w:r w:rsidR="00DB08F2">
          <w:rPr>
            <w:webHidden/>
          </w:rPr>
          <w:tab/>
        </w:r>
        <w:r w:rsidR="00DB08F2">
          <w:rPr>
            <w:webHidden/>
          </w:rPr>
          <w:fldChar w:fldCharType="begin"/>
        </w:r>
        <w:r w:rsidR="00DB08F2">
          <w:rPr>
            <w:webHidden/>
          </w:rPr>
          <w:instrText xml:space="preserve"> PAGEREF _Toc72942909 \h </w:instrText>
        </w:r>
        <w:r w:rsidR="00DB08F2">
          <w:rPr>
            <w:webHidden/>
          </w:rPr>
        </w:r>
        <w:r w:rsidR="00DB08F2">
          <w:rPr>
            <w:webHidden/>
          </w:rPr>
          <w:fldChar w:fldCharType="separate"/>
        </w:r>
        <w:r w:rsidR="00951A4E">
          <w:rPr>
            <w:webHidden/>
          </w:rPr>
          <w:t>8</w:t>
        </w:r>
        <w:r w:rsidR="00DB08F2">
          <w:rPr>
            <w:webHidden/>
          </w:rPr>
          <w:fldChar w:fldCharType="end"/>
        </w:r>
      </w:hyperlink>
    </w:p>
    <w:p w14:paraId="2702159E" w14:textId="77777777" w:rsidR="00DB08F2" w:rsidRDefault="0030214C" w:rsidP="000F4FDD">
      <w:pPr>
        <w:pStyle w:val="23"/>
        <w:rPr>
          <w:rFonts w:asciiTheme="minorHAnsi" w:eastAsiaTheme="minorEastAsia" w:hAnsiTheme="minorHAnsi" w:cstheme="minorBidi"/>
          <w:sz w:val="22"/>
          <w:szCs w:val="22"/>
        </w:rPr>
      </w:pPr>
      <w:hyperlink w:anchor="_Toc72942910" w:history="1">
        <w:r w:rsidR="00DB08F2" w:rsidRPr="00F60B03">
          <w:rPr>
            <w:rStyle w:val="af3"/>
          </w:rPr>
          <w:t>1.1 Анализ литературных источников</w:t>
        </w:r>
        <w:r w:rsidR="00DB08F2">
          <w:rPr>
            <w:webHidden/>
          </w:rPr>
          <w:tab/>
        </w:r>
        <w:r w:rsidR="00DB08F2">
          <w:rPr>
            <w:webHidden/>
          </w:rPr>
          <w:fldChar w:fldCharType="begin"/>
        </w:r>
        <w:r w:rsidR="00DB08F2">
          <w:rPr>
            <w:webHidden/>
          </w:rPr>
          <w:instrText xml:space="preserve"> PAGEREF _Toc72942910 \h </w:instrText>
        </w:r>
        <w:r w:rsidR="00DB08F2">
          <w:rPr>
            <w:webHidden/>
          </w:rPr>
        </w:r>
        <w:r w:rsidR="00DB08F2">
          <w:rPr>
            <w:webHidden/>
          </w:rPr>
          <w:fldChar w:fldCharType="separate"/>
        </w:r>
        <w:r w:rsidR="00951A4E">
          <w:rPr>
            <w:webHidden/>
          </w:rPr>
          <w:t>8</w:t>
        </w:r>
        <w:r w:rsidR="00DB08F2">
          <w:rPr>
            <w:webHidden/>
          </w:rPr>
          <w:fldChar w:fldCharType="end"/>
        </w:r>
      </w:hyperlink>
    </w:p>
    <w:p w14:paraId="16040E64" w14:textId="77777777" w:rsidR="00DB08F2" w:rsidRDefault="0030214C" w:rsidP="000F4FDD">
      <w:pPr>
        <w:pStyle w:val="23"/>
        <w:rPr>
          <w:rFonts w:asciiTheme="minorHAnsi" w:eastAsiaTheme="minorEastAsia" w:hAnsiTheme="minorHAnsi" w:cstheme="minorBidi"/>
          <w:sz w:val="22"/>
          <w:szCs w:val="22"/>
        </w:rPr>
      </w:pPr>
      <w:hyperlink w:anchor="_Toc72942911" w:history="1">
        <w:r w:rsidR="00DB08F2" w:rsidRPr="00F60B03">
          <w:rPr>
            <w:rStyle w:val="af3"/>
          </w:rPr>
          <w:t>1.2 Аналоги, их недостатки и достоинства</w:t>
        </w:r>
        <w:r w:rsidR="00DB08F2">
          <w:rPr>
            <w:webHidden/>
          </w:rPr>
          <w:tab/>
        </w:r>
        <w:r w:rsidR="00DB08F2">
          <w:rPr>
            <w:webHidden/>
          </w:rPr>
          <w:fldChar w:fldCharType="begin"/>
        </w:r>
        <w:r w:rsidR="00DB08F2">
          <w:rPr>
            <w:webHidden/>
          </w:rPr>
          <w:instrText xml:space="preserve"> PAGEREF _Toc72942911 \h </w:instrText>
        </w:r>
        <w:r w:rsidR="00DB08F2">
          <w:rPr>
            <w:webHidden/>
          </w:rPr>
        </w:r>
        <w:r w:rsidR="00DB08F2">
          <w:rPr>
            <w:webHidden/>
          </w:rPr>
          <w:fldChar w:fldCharType="separate"/>
        </w:r>
        <w:r w:rsidR="00951A4E">
          <w:rPr>
            <w:webHidden/>
          </w:rPr>
          <w:t>11</w:t>
        </w:r>
        <w:r w:rsidR="00DB08F2">
          <w:rPr>
            <w:webHidden/>
          </w:rPr>
          <w:fldChar w:fldCharType="end"/>
        </w:r>
      </w:hyperlink>
    </w:p>
    <w:p w14:paraId="34A8CA73" w14:textId="77777777" w:rsidR="00DB08F2" w:rsidRDefault="0030214C" w:rsidP="000F4FDD">
      <w:pPr>
        <w:pStyle w:val="23"/>
        <w:rPr>
          <w:rFonts w:asciiTheme="minorHAnsi" w:eastAsiaTheme="minorEastAsia" w:hAnsiTheme="minorHAnsi" w:cstheme="minorBidi"/>
          <w:sz w:val="22"/>
          <w:szCs w:val="22"/>
        </w:rPr>
      </w:pPr>
      <w:hyperlink w:anchor="_Toc72942912" w:history="1">
        <w:r w:rsidR="00DB08F2" w:rsidRPr="00F60B03">
          <w:rPr>
            <w:rStyle w:val="af3"/>
          </w:rPr>
          <w:t>1.3 Цели и задачи дипломного проекта. Формирование требований к приложению</w:t>
        </w:r>
        <w:r w:rsidR="00DB08F2">
          <w:rPr>
            <w:webHidden/>
          </w:rPr>
          <w:tab/>
        </w:r>
        <w:r w:rsidR="00DB08F2">
          <w:rPr>
            <w:webHidden/>
          </w:rPr>
          <w:fldChar w:fldCharType="begin"/>
        </w:r>
        <w:r w:rsidR="00DB08F2">
          <w:rPr>
            <w:webHidden/>
          </w:rPr>
          <w:instrText xml:space="preserve"> PAGEREF _Toc72942912 \h </w:instrText>
        </w:r>
        <w:r w:rsidR="00DB08F2">
          <w:rPr>
            <w:webHidden/>
          </w:rPr>
        </w:r>
        <w:r w:rsidR="00DB08F2">
          <w:rPr>
            <w:webHidden/>
          </w:rPr>
          <w:fldChar w:fldCharType="separate"/>
        </w:r>
        <w:r w:rsidR="00951A4E">
          <w:rPr>
            <w:webHidden/>
          </w:rPr>
          <w:t>17</w:t>
        </w:r>
        <w:r w:rsidR="00DB08F2">
          <w:rPr>
            <w:webHidden/>
          </w:rPr>
          <w:fldChar w:fldCharType="end"/>
        </w:r>
      </w:hyperlink>
    </w:p>
    <w:p w14:paraId="4A6B797D" w14:textId="77777777" w:rsidR="00DB08F2" w:rsidRDefault="0030214C" w:rsidP="000F4FDD">
      <w:pPr>
        <w:pStyle w:val="13"/>
        <w:rPr>
          <w:rFonts w:asciiTheme="minorHAnsi" w:eastAsiaTheme="minorEastAsia" w:hAnsiTheme="minorHAnsi" w:cstheme="minorBidi"/>
          <w:sz w:val="22"/>
          <w:szCs w:val="22"/>
        </w:rPr>
      </w:pPr>
      <w:hyperlink w:anchor="_Toc72942913" w:history="1">
        <w:r w:rsidR="00DB08F2" w:rsidRPr="00F60B03">
          <w:rPr>
            <w:rStyle w:val="af3"/>
          </w:rPr>
          <w:t>2 Моделирование предметной области и разработка функциональных требований</w:t>
        </w:r>
        <w:r w:rsidR="00DB08F2">
          <w:rPr>
            <w:webHidden/>
          </w:rPr>
          <w:tab/>
        </w:r>
        <w:r w:rsidR="00DB08F2">
          <w:rPr>
            <w:webHidden/>
          </w:rPr>
          <w:fldChar w:fldCharType="begin"/>
        </w:r>
        <w:r w:rsidR="00DB08F2">
          <w:rPr>
            <w:webHidden/>
          </w:rPr>
          <w:instrText xml:space="preserve"> PAGEREF _Toc72942913 \h </w:instrText>
        </w:r>
        <w:r w:rsidR="00DB08F2">
          <w:rPr>
            <w:webHidden/>
          </w:rPr>
        </w:r>
        <w:r w:rsidR="00DB08F2">
          <w:rPr>
            <w:webHidden/>
          </w:rPr>
          <w:fldChar w:fldCharType="separate"/>
        </w:r>
        <w:r w:rsidR="00951A4E">
          <w:rPr>
            <w:webHidden/>
          </w:rPr>
          <w:t>23</w:t>
        </w:r>
        <w:r w:rsidR="00DB08F2">
          <w:rPr>
            <w:webHidden/>
          </w:rPr>
          <w:fldChar w:fldCharType="end"/>
        </w:r>
      </w:hyperlink>
    </w:p>
    <w:p w14:paraId="182096D7" w14:textId="77777777" w:rsidR="00DB08F2" w:rsidRDefault="0030214C" w:rsidP="000F4FDD">
      <w:pPr>
        <w:pStyle w:val="23"/>
        <w:rPr>
          <w:rFonts w:asciiTheme="minorHAnsi" w:eastAsiaTheme="minorEastAsia" w:hAnsiTheme="minorHAnsi" w:cstheme="minorBidi"/>
          <w:sz w:val="22"/>
          <w:szCs w:val="22"/>
        </w:rPr>
      </w:pPr>
      <w:hyperlink w:anchor="_Toc72942914" w:history="1">
        <w:r w:rsidR="00DB08F2" w:rsidRPr="00F60B03">
          <w:rPr>
            <w:rStyle w:val="af3"/>
          </w:rPr>
          <w:t>2.1 Функциональная модель программного средства</w:t>
        </w:r>
        <w:r w:rsidR="00DB08F2">
          <w:rPr>
            <w:webHidden/>
          </w:rPr>
          <w:tab/>
        </w:r>
        <w:r w:rsidR="00DB08F2">
          <w:rPr>
            <w:webHidden/>
          </w:rPr>
          <w:fldChar w:fldCharType="begin"/>
        </w:r>
        <w:r w:rsidR="00DB08F2">
          <w:rPr>
            <w:webHidden/>
          </w:rPr>
          <w:instrText xml:space="preserve"> PAGEREF _Toc72942914 \h </w:instrText>
        </w:r>
        <w:r w:rsidR="00DB08F2">
          <w:rPr>
            <w:webHidden/>
          </w:rPr>
        </w:r>
        <w:r w:rsidR="00DB08F2">
          <w:rPr>
            <w:webHidden/>
          </w:rPr>
          <w:fldChar w:fldCharType="separate"/>
        </w:r>
        <w:r w:rsidR="00951A4E">
          <w:rPr>
            <w:webHidden/>
          </w:rPr>
          <w:t>23</w:t>
        </w:r>
        <w:r w:rsidR="00DB08F2">
          <w:rPr>
            <w:webHidden/>
          </w:rPr>
          <w:fldChar w:fldCharType="end"/>
        </w:r>
      </w:hyperlink>
    </w:p>
    <w:p w14:paraId="35477532" w14:textId="77777777" w:rsidR="00DB08F2" w:rsidRDefault="0030214C" w:rsidP="000F4FDD">
      <w:pPr>
        <w:pStyle w:val="23"/>
        <w:rPr>
          <w:rFonts w:asciiTheme="minorHAnsi" w:eastAsiaTheme="minorEastAsia" w:hAnsiTheme="minorHAnsi" w:cstheme="minorBidi"/>
          <w:sz w:val="22"/>
          <w:szCs w:val="22"/>
        </w:rPr>
      </w:pPr>
      <w:hyperlink w:anchor="_Toc72942915" w:history="1">
        <w:r w:rsidR="00DB08F2" w:rsidRPr="00F60B03">
          <w:rPr>
            <w:rStyle w:val="af3"/>
          </w:rPr>
          <w:t>2.2 Спецификация функциональных требований</w:t>
        </w:r>
        <w:r w:rsidR="00DB08F2">
          <w:rPr>
            <w:webHidden/>
          </w:rPr>
          <w:tab/>
        </w:r>
        <w:r w:rsidR="00DB08F2">
          <w:rPr>
            <w:webHidden/>
          </w:rPr>
          <w:fldChar w:fldCharType="begin"/>
        </w:r>
        <w:r w:rsidR="00DB08F2">
          <w:rPr>
            <w:webHidden/>
          </w:rPr>
          <w:instrText xml:space="preserve"> PAGEREF _Toc72942915 \h </w:instrText>
        </w:r>
        <w:r w:rsidR="00DB08F2">
          <w:rPr>
            <w:webHidden/>
          </w:rPr>
        </w:r>
        <w:r w:rsidR="00DB08F2">
          <w:rPr>
            <w:webHidden/>
          </w:rPr>
          <w:fldChar w:fldCharType="separate"/>
        </w:r>
        <w:r w:rsidR="00951A4E">
          <w:rPr>
            <w:webHidden/>
          </w:rPr>
          <w:t>27</w:t>
        </w:r>
        <w:r w:rsidR="00DB08F2">
          <w:rPr>
            <w:webHidden/>
          </w:rPr>
          <w:fldChar w:fldCharType="end"/>
        </w:r>
      </w:hyperlink>
    </w:p>
    <w:p w14:paraId="1167D6C2" w14:textId="77777777" w:rsidR="00DB08F2" w:rsidRDefault="0030214C" w:rsidP="000F4FDD">
      <w:pPr>
        <w:pStyle w:val="13"/>
        <w:rPr>
          <w:rFonts w:asciiTheme="minorHAnsi" w:eastAsiaTheme="minorEastAsia" w:hAnsiTheme="minorHAnsi" w:cstheme="minorBidi"/>
          <w:sz w:val="22"/>
          <w:szCs w:val="22"/>
        </w:rPr>
      </w:pPr>
      <w:hyperlink w:anchor="_Toc72942916" w:history="1">
        <w:r w:rsidR="00DB08F2" w:rsidRPr="00F60B03">
          <w:rPr>
            <w:rStyle w:val="af3"/>
          </w:rPr>
          <w:t>3 Проектирование приложения</w:t>
        </w:r>
        <w:r w:rsidR="00DB08F2">
          <w:rPr>
            <w:webHidden/>
          </w:rPr>
          <w:tab/>
        </w:r>
        <w:r w:rsidR="00DB08F2">
          <w:rPr>
            <w:webHidden/>
          </w:rPr>
          <w:fldChar w:fldCharType="begin"/>
        </w:r>
        <w:r w:rsidR="00DB08F2">
          <w:rPr>
            <w:webHidden/>
          </w:rPr>
          <w:instrText xml:space="preserve"> PAGEREF _Toc72942916 \h </w:instrText>
        </w:r>
        <w:r w:rsidR="00DB08F2">
          <w:rPr>
            <w:webHidden/>
          </w:rPr>
        </w:r>
        <w:r w:rsidR="00DB08F2">
          <w:rPr>
            <w:webHidden/>
          </w:rPr>
          <w:fldChar w:fldCharType="separate"/>
        </w:r>
        <w:r w:rsidR="00951A4E">
          <w:rPr>
            <w:webHidden/>
          </w:rPr>
          <w:t>39</w:t>
        </w:r>
        <w:r w:rsidR="00DB08F2">
          <w:rPr>
            <w:webHidden/>
          </w:rPr>
          <w:fldChar w:fldCharType="end"/>
        </w:r>
      </w:hyperlink>
    </w:p>
    <w:p w14:paraId="57A690EA" w14:textId="77777777" w:rsidR="00DB08F2" w:rsidRDefault="0030214C" w:rsidP="000F4FDD">
      <w:pPr>
        <w:pStyle w:val="23"/>
        <w:rPr>
          <w:rFonts w:asciiTheme="minorHAnsi" w:eastAsiaTheme="minorEastAsia" w:hAnsiTheme="minorHAnsi" w:cstheme="minorBidi"/>
          <w:sz w:val="22"/>
          <w:szCs w:val="22"/>
        </w:rPr>
      </w:pPr>
      <w:hyperlink w:anchor="_Toc72942917" w:history="1">
        <w:r w:rsidR="00DB08F2" w:rsidRPr="00F60B03">
          <w:rPr>
            <w:rStyle w:val="af3"/>
          </w:rPr>
          <w:t>3.1 Разработка архитектуры приложения</w:t>
        </w:r>
        <w:r w:rsidR="00DB08F2">
          <w:rPr>
            <w:webHidden/>
          </w:rPr>
          <w:tab/>
        </w:r>
        <w:r w:rsidR="00DB08F2">
          <w:rPr>
            <w:webHidden/>
          </w:rPr>
          <w:fldChar w:fldCharType="begin"/>
        </w:r>
        <w:r w:rsidR="00DB08F2">
          <w:rPr>
            <w:webHidden/>
          </w:rPr>
          <w:instrText xml:space="preserve"> PAGEREF _Toc72942917 \h </w:instrText>
        </w:r>
        <w:r w:rsidR="00DB08F2">
          <w:rPr>
            <w:webHidden/>
          </w:rPr>
        </w:r>
        <w:r w:rsidR="00DB08F2">
          <w:rPr>
            <w:webHidden/>
          </w:rPr>
          <w:fldChar w:fldCharType="separate"/>
        </w:r>
        <w:r w:rsidR="00951A4E">
          <w:rPr>
            <w:webHidden/>
          </w:rPr>
          <w:t>39</w:t>
        </w:r>
        <w:r w:rsidR="00DB08F2">
          <w:rPr>
            <w:webHidden/>
          </w:rPr>
          <w:fldChar w:fldCharType="end"/>
        </w:r>
      </w:hyperlink>
    </w:p>
    <w:p w14:paraId="2C1242F1" w14:textId="77777777" w:rsidR="00DB08F2" w:rsidRDefault="0030214C" w:rsidP="000F4FDD">
      <w:pPr>
        <w:pStyle w:val="23"/>
        <w:rPr>
          <w:rFonts w:asciiTheme="minorHAnsi" w:eastAsiaTheme="minorEastAsia" w:hAnsiTheme="minorHAnsi" w:cstheme="minorBidi"/>
          <w:sz w:val="22"/>
          <w:szCs w:val="22"/>
        </w:rPr>
      </w:pPr>
      <w:hyperlink w:anchor="_Toc72942918" w:history="1">
        <w:r w:rsidR="00DB08F2" w:rsidRPr="00F60B03">
          <w:rPr>
            <w:rStyle w:val="af3"/>
          </w:rPr>
          <w:t>3.2 Разработка даталогической и физической моделей базы данных</w:t>
        </w:r>
        <w:r w:rsidR="00DB08F2">
          <w:rPr>
            <w:webHidden/>
          </w:rPr>
          <w:tab/>
        </w:r>
        <w:r w:rsidR="00DB08F2">
          <w:rPr>
            <w:webHidden/>
          </w:rPr>
          <w:fldChar w:fldCharType="begin"/>
        </w:r>
        <w:r w:rsidR="00DB08F2">
          <w:rPr>
            <w:webHidden/>
          </w:rPr>
          <w:instrText xml:space="preserve"> PAGEREF _Toc72942918 \h </w:instrText>
        </w:r>
        <w:r w:rsidR="00DB08F2">
          <w:rPr>
            <w:webHidden/>
          </w:rPr>
        </w:r>
        <w:r w:rsidR="00DB08F2">
          <w:rPr>
            <w:webHidden/>
          </w:rPr>
          <w:fldChar w:fldCharType="separate"/>
        </w:r>
        <w:r w:rsidR="00951A4E">
          <w:rPr>
            <w:webHidden/>
          </w:rPr>
          <w:t>42</w:t>
        </w:r>
        <w:r w:rsidR="00DB08F2">
          <w:rPr>
            <w:webHidden/>
          </w:rPr>
          <w:fldChar w:fldCharType="end"/>
        </w:r>
      </w:hyperlink>
    </w:p>
    <w:p w14:paraId="539EDA89" w14:textId="77777777" w:rsidR="00DB08F2" w:rsidRDefault="0030214C" w:rsidP="000F4FDD">
      <w:pPr>
        <w:pStyle w:val="23"/>
        <w:rPr>
          <w:rFonts w:asciiTheme="minorHAnsi" w:eastAsiaTheme="minorEastAsia" w:hAnsiTheme="minorHAnsi" w:cstheme="minorBidi"/>
          <w:sz w:val="22"/>
          <w:szCs w:val="22"/>
        </w:rPr>
      </w:pPr>
      <w:hyperlink w:anchor="_Toc72942919" w:history="1">
        <w:r w:rsidR="00DB08F2" w:rsidRPr="00F60B03">
          <w:rPr>
            <w:rStyle w:val="af3"/>
          </w:rPr>
          <w:t>3.3 Разработка алгоритма приложения и алгоритмов отдельных модулей</w:t>
        </w:r>
        <w:r w:rsidR="00DB08F2">
          <w:rPr>
            <w:webHidden/>
          </w:rPr>
          <w:tab/>
        </w:r>
        <w:r w:rsidR="00DB08F2">
          <w:rPr>
            <w:webHidden/>
          </w:rPr>
          <w:fldChar w:fldCharType="begin"/>
        </w:r>
        <w:r w:rsidR="00DB08F2">
          <w:rPr>
            <w:webHidden/>
          </w:rPr>
          <w:instrText xml:space="preserve"> PAGEREF _Toc72942919 \h </w:instrText>
        </w:r>
        <w:r w:rsidR="00DB08F2">
          <w:rPr>
            <w:webHidden/>
          </w:rPr>
        </w:r>
        <w:r w:rsidR="00DB08F2">
          <w:rPr>
            <w:webHidden/>
          </w:rPr>
          <w:fldChar w:fldCharType="separate"/>
        </w:r>
        <w:r w:rsidR="00951A4E">
          <w:rPr>
            <w:webHidden/>
          </w:rPr>
          <w:t>47</w:t>
        </w:r>
        <w:r w:rsidR="00DB08F2">
          <w:rPr>
            <w:webHidden/>
          </w:rPr>
          <w:fldChar w:fldCharType="end"/>
        </w:r>
      </w:hyperlink>
    </w:p>
    <w:p w14:paraId="1032A273" w14:textId="77777777" w:rsidR="00DB08F2" w:rsidRDefault="0030214C" w:rsidP="000F4FDD">
      <w:pPr>
        <w:pStyle w:val="13"/>
        <w:rPr>
          <w:rFonts w:asciiTheme="minorHAnsi" w:eastAsiaTheme="minorEastAsia" w:hAnsiTheme="minorHAnsi" w:cstheme="minorBidi"/>
          <w:sz w:val="22"/>
          <w:szCs w:val="22"/>
        </w:rPr>
      </w:pPr>
      <w:hyperlink w:anchor="_Toc72942920" w:history="1">
        <w:r w:rsidR="00DB08F2" w:rsidRPr="00F60B03">
          <w:rPr>
            <w:rStyle w:val="af3"/>
          </w:rPr>
          <w:t>4 Разработка приложения</w:t>
        </w:r>
        <w:r w:rsidR="00DB08F2">
          <w:rPr>
            <w:webHidden/>
          </w:rPr>
          <w:tab/>
        </w:r>
        <w:r w:rsidR="00DB08F2">
          <w:rPr>
            <w:webHidden/>
          </w:rPr>
          <w:fldChar w:fldCharType="begin"/>
        </w:r>
        <w:r w:rsidR="00DB08F2">
          <w:rPr>
            <w:webHidden/>
          </w:rPr>
          <w:instrText xml:space="preserve"> PAGEREF _Toc72942920 \h </w:instrText>
        </w:r>
        <w:r w:rsidR="00DB08F2">
          <w:rPr>
            <w:webHidden/>
          </w:rPr>
        </w:r>
        <w:r w:rsidR="00DB08F2">
          <w:rPr>
            <w:webHidden/>
          </w:rPr>
          <w:fldChar w:fldCharType="separate"/>
        </w:r>
        <w:r w:rsidR="00951A4E">
          <w:rPr>
            <w:webHidden/>
          </w:rPr>
          <w:t>52</w:t>
        </w:r>
        <w:r w:rsidR="00DB08F2">
          <w:rPr>
            <w:webHidden/>
          </w:rPr>
          <w:fldChar w:fldCharType="end"/>
        </w:r>
      </w:hyperlink>
    </w:p>
    <w:p w14:paraId="018EBFBE" w14:textId="77777777" w:rsidR="00DB08F2" w:rsidRDefault="0030214C" w:rsidP="000F4FDD">
      <w:pPr>
        <w:pStyle w:val="23"/>
        <w:rPr>
          <w:rFonts w:asciiTheme="minorHAnsi" w:eastAsiaTheme="minorEastAsia" w:hAnsiTheme="minorHAnsi" w:cstheme="minorBidi"/>
          <w:sz w:val="22"/>
          <w:szCs w:val="22"/>
        </w:rPr>
      </w:pPr>
      <w:hyperlink w:anchor="_Toc72942921" w:history="1">
        <w:r w:rsidR="00DB08F2" w:rsidRPr="00F60B03">
          <w:rPr>
            <w:rStyle w:val="af3"/>
          </w:rPr>
          <w:t>4.1 Язык программирования Java</w:t>
        </w:r>
        <w:r w:rsidR="00DB08F2">
          <w:rPr>
            <w:webHidden/>
          </w:rPr>
          <w:tab/>
        </w:r>
        <w:r w:rsidR="00DB08F2">
          <w:rPr>
            <w:webHidden/>
          </w:rPr>
          <w:fldChar w:fldCharType="begin"/>
        </w:r>
        <w:r w:rsidR="00DB08F2">
          <w:rPr>
            <w:webHidden/>
          </w:rPr>
          <w:instrText xml:space="preserve"> PAGEREF _Toc72942921 \h </w:instrText>
        </w:r>
        <w:r w:rsidR="00DB08F2">
          <w:rPr>
            <w:webHidden/>
          </w:rPr>
        </w:r>
        <w:r w:rsidR="00DB08F2">
          <w:rPr>
            <w:webHidden/>
          </w:rPr>
          <w:fldChar w:fldCharType="separate"/>
        </w:r>
        <w:r w:rsidR="00951A4E">
          <w:rPr>
            <w:webHidden/>
          </w:rPr>
          <w:t>52</w:t>
        </w:r>
        <w:r w:rsidR="00DB08F2">
          <w:rPr>
            <w:webHidden/>
          </w:rPr>
          <w:fldChar w:fldCharType="end"/>
        </w:r>
      </w:hyperlink>
    </w:p>
    <w:p w14:paraId="5C5E84B5" w14:textId="77777777" w:rsidR="00DB08F2" w:rsidRDefault="0030214C" w:rsidP="000F4FDD">
      <w:pPr>
        <w:pStyle w:val="23"/>
        <w:rPr>
          <w:rFonts w:asciiTheme="minorHAnsi" w:eastAsiaTheme="minorEastAsia" w:hAnsiTheme="minorHAnsi" w:cstheme="minorBidi"/>
          <w:sz w:val="22"/>
          <w:szCs w:val="22"/>
        </w:rPr>
      </w:pPr>
      <w:hyperlink w:anchor="_Toc72942922" w:history="1">
        <w:r w:rsidR="00DB08F2" w:rsidRPr="00F60B03">
          <w:rPr>
            <w:rStyle w:val="af3"/>
          </w:rPr>
          <w:t>4.2 Взаимодействие с базой данных</w:t>
        </w:r>
        <w:r w:rsidR="00DB08F2">
          <w:rPr>
            <w:webHidden/>
          </w:rPr>
          <w:tab/>
        </w:r>
        <w:r w:rsidR="00DB08F2">
          <w:rPr>
            <w:webHidden/>
          </w:rPr>
          <w:fldChar w:fldCharType="begin"/>
        </w:r>
        <w:r w:rsidR="00DB08F2">
          <w:rPr>
            <w:webHidden/>
          </w:rPr>
          <w:instrText xml:space="preserve"> PAGEREF _Toc72942922 \h </w:instrText>
        </w:r>
        <w:r w:rsidR="00DB08F2">
          <w:rPr>
            <w:webHidden/>
          </w:rPr>
        </w:r>
        <w:r w:rsidR="00DB08F2">
          <w:rPr>
            <w:webHidden/>
          </w:rPr>
          <w:fldChar w:fldCharType="separate"/>
        </w:r>
        <w:r w:rsidR="00951A4E">
          <w:rPr>
            <w:webHidden/>
          </w:rPr>
          <w:t>53</w:t>
        </w:r>
        <w:r w:rsidR="00DB08F2">
          <w:rPr>
            <w:webHidden/>
          </w:rPr>
          <w:fldChar w:fldCharType="end"/>
        </w:r>
      </w:hyperlink>
    </w:p>
    <w:p w14:paraId="311605CC" w14:textId="77777777" w:rsidR="00DB08F2" w:rsidRDefault="0030214C" w:rsidP="000F4FDD">
      <w:pPr>
        <w:pStyle w:val="23"/>
        <w:rPr>
          <w:rFonts w:asciiTheme="minorHAnsi" w:eastAsiaTheme="minorEastAsia" w:hAnsiTheme="minorHAnsi" w:cstheme="minorBidi"/>
          <w:sz w:val="22"/>
          <w:szCs w:val="22"/>
        </w:rPr>
      </w:pPr>
      <w:hyperlink w:anchor="_Toc72942923" w:history="1">
        <w:r w:rsidR="00DB08F2" w:rsidRPr="00F60B03">
          <w:rPr>
            <w:rStyle w:val="af3"/>
          </w:rPr>
          <w:t>4.3 Основные компоненты программного средства</w:t>
        </w:r>
        <w:r w:rsidR="00DB08F2">
          <w:rPr>
            <w:webHidden/>
          </w:rPr>
          <w:tab/>
        </w:r>
        <w:r w:rsidR="00DB08F2">
          <w:rPr>
            <w:webHidden/>
          </w:rPr>
          <w:fldChar w:fldCharType="begin"/>
        </w:r>
        <w:r w:rsidR="00DB08F2">
          <w:rPr>
            <w:webHidden/>
          </w:rPr>
          <w:instrText xml:space="preserve"> PAGEREF _Toc72942923 \h </w:instrText>
        </w:r>
        <w:r w:rsidR="00DB08F2">
          <w:rPr>
            <w:webHidden/>
          </w:rPr>
        </w:r>
        <w:r w:rsidR="00DB08F2">
          <w:rPr>
            <w:webHidden/>
          </w:rPr>
          <w:fldChar w:fldCharType="separate"/>
        </w:r>
        <w:r w:rsidR="00951A4E">
          <w:rPr>
            <w:webHidden/>
          </w:rPr>
          <w:t>54</w:t>
        </w:r>
        <w:r w:rsidR="00DB08F2">
          <w:rPr>
            <w:webHidden/>
          </w:rPr>
          <w:fldChar w:fldCharType="end"/>
        </w:r>
      </w:hyperlink>
    </w:p>
    <w:p w14:paraId="34E93395" w14:textId="77777777" w:rsidR="00DB08F2" w:rsidRDefault="0030214C" w:rsidP="000F4FDD">
      <w:pPr>
        <w:pStyle w:val="13"/>
        <w:rPr>
          <w:rFonts w:asciiTheme="minorHAnsi" w:eastAsiaTheme="minorEastAsia" w:hAnsiTheme="minorHAnsi" w:cstheme="minorBidi"/>
          <w:sz w:val="22"/>
          <w:szCs w:val="22"/>
        </w:rPr>
      </w:pPr>
      <w:hyperlink w:anchor="_Toc72942924" w:history="1">
        <w:r w:rsidR="00DB08F2" w:rsidRPr="00F60B03">
          <w:rPr>
            <w:rStyle w:val="af3"/>
          </w:rPr>
          <w:t>5 Тестирование приложения</w:t>
        </w:r>
        <w:r w:rsidR="00DB08F2">
          <w:rPr>
            <w:webHidden/>
          </w:rPr>
          <w:tab/>
        </w:r>
        <w:r w:rsidR="00DB08F2">
          <w:rPr>
            <w:webHidden/>
          </w:rPr>
          <w:fldChar w:fldCharType="begin"/>
        </w:r>
        <w:r w:rsidR="00DB08F2">
          <w:rPr>
            <w:webHidden/>
          </w:rPr>
          <w:instrText xml:space="preserve"> PAGEREF _Toc72942924 \h </w:instrText>
        </w:r>
        <w:r w:rsidR="00DB08F2">
          <w:rPr>
            <w:webHidden/>
          </w:rPr>
        </w:r>
        <w:r w:rsidR="00DB08F2">
          <w:rPr>
            <w:webHidden/>
          </w:rPr>
          <w:fldChar w:fldCharType="separate"/>
        </w:r>
        <w:r w:rsidR="00951A4E">
          <w:rPr>
            <w:webHidden/>
          </w:rPr>
          <w:t>60</w:t>
        </w:r>
        <w:r w:rsidR="00DB08F2">
          <w:rPr>
            <w:webHidden/>
          </w:rPr>
          <w:fldChar w:fldCharType="end"/>
        </w:r>
      </w:hyperlink>
    </w:p>
    <w:p w14:paraId="716CB81D" w14:textId="77777777" w:rsidR="00DB08F2" w:rsidRDefault="0030214C" w:rsidP="000F4FDD">
      <w:pPr>
        <w:pStyle w:val="13"/>
        <w:rPr>
          <w:rFonts w:asciiTheme="minorHAnsi" w:eastAsiaTheme="minorEastAsia" w:hAnsiTheme="minorHAnsi" w:cstheme="minorBidi"/>
          <w:sz w:val="22"/>
          <w:szCs w:val="22"/>
        </w:rPr>
      </w:pPr>
      <w:hyperlink w:anchor="_Toc72942925" w:history="1">
        <w:r w:rsidR="00DB08F2" w:rsidRPr="00F60B03">
          <w:rPr>
            <w:rStyle w:val="af3"/>
          </w:rPr>
          <w:t>6 Руководство по установке и использованию приложения</w:t>
        </w:r>
        <w:r w:rsidR="00DB08F2">
          <w:rPr>
            <w:webHidden/>
          </w:rPr>
          <w:tab/>
        </w:r>
        <w:r w:rsidR="00DB08F2">
          <w:rPr>
            <w:webHidden/>
          </w:rPr>
          <w:fldChar w:fldCharType="begin"/>
        </w:r>
        <w:r w:rsidR="00DB08F2">
          <w:rPr>
            <w:webHidden/>
          </w:rPr>
          <w:instrText xml:space="preserve"> PAGEREF _Toc72942925 \h </w:instrText>
        </w:r>
        <w:r w:rsidR="00DB08F2">
          <w:rPr>
            <w:webHidden/>
          </w:rPr>
        </w:r>
        <w:r w:rsidR="00DB08F2">
          <w:rPr>
            <w:webHidden/>
          </w:rPr>
          <w:fldChar w:fldCharType="separate"/>
        </w:r>
        <w:r w:rsidR="00951A4E">
          <w:rPr>
            <w:webHidden/>
          </w:rPr>
          <w:t>66</w:t>
        </w:r>
        <w:r w:rsidR="00DB08F2">
          <w:rPr>
            <w:webHidden/>
          </w:rPr>
          <w:fldChar w:fldCharType="end"/>
        </w:r>
      </w:hyperlink>
    </w:p>
    <w:p w14:paraId="72E01A55" w14:textId="77777777" w:rsidR="00DB08F2" w:rsidRDefault="0030214C" w:rsidP="000F4FDD">
      <w:pPr>
        <w:pStyle w:val="23"/>
        <w:rPr>
          <w:rFonts w:asciiTheme="minorHAnsi" w:eastAsiaTheme="minorEastAsia" w:hAnsiTheme="minorHAnsi" w:cstheme="minorBidi"/>
          <w:sz w:val="22"/>
          <w:szCs w:val="22"/>
        </w:rPr>
      </w:pPr>
      <w:hyperlink w:anchor="_Toc72942926" w:history="1">
        <w:r w:rsidR="00DB08F2" w:rsidRPr="00F60B03">
          <w:rPr>
            <w:rStyle w:val="af3"/>
          </w:rPr>
          <w:t>6.1 Установка приложения</w:t>
        </w:r>
        <w:r w:rsidR="00DB08F2">
          <w:rPr>
            <w:webHidden/>
          </w:rPr>
          <w:tab/>
        </w:r>
        <w:r w:rsidR="00DB08F2">
          <w:rPr>
            <w:webHidden/>
          </w:rPr>
          <w:fldChar w:fldCharType="begin"/>
        </w:r>
        <w:r w:rsidR="00DB08F2">
          <w:rPr>
            <w:webHidden/>
          </w:rPr>
          <w:instrText xml:space="preserve"> PAGEREF _Toc72942926 \h </w:instrText>
        </w:r>
        <w:r w:rsidR="00DB08F2">
          <w:rPr>
            <w:webHidden/>
          </w:rPr>
        </w:r>
        <w:r w:rsidR="00DB08F2">
          <w:rPr>
            <w:webHidden/>
          </w:rPr>
          <w:fldChar w:fldCharType="separate"/>
        </w:r>
        <w:r w:rsidR="00951A4E">
          <w:rPr>
            <w:webHidden/>
          </w:rPr>
          <w:t>66</w:t>
        </w:r>
        <w:r w:rsidR="00DB08F2">
          <w:rPr>
            <w:webHidden/>
          </w:rPr>
          <w:fldChar w:fldCharType="end"/>
        </w:r>
      </w:hyperlink>
    </w:p>
    <w:p w14:paraId="1A5F1B01" w14:textId="77777777" w:rsidR="00DB08F2" w:rsidRDefault="0030214C" w:rsidP="000F4FDD">
      <w:pPr>
        <w:pStyle w:val="23"/>
        <w:rPr>
          <w:rFonts w:asciiTheme="minorHAnsi" w:eastAsiaTheme="minorEastAsia" w:hAnsiTheme="minorHAnsi" w:cstheme="minorBidi"/>
          <w:sz w:val="22"/>
          <w:szCs w:val="22"/>
        </w:rPr>
      </w:pPr>
      <w:hyperlink w:anchor="_Toc72942927" w:history="1">
        <w:r w:rsidR="00DB08F2" w:rsidRPr="00F60B03">
          <w:rPr>
            <w:rStyle w:val="af3"/>
          </w:rPr>
          <w:t>6.2 Руководство по использованию приложения</w:t>
        </w:r>
        <w:r w:rsidR="00DB08F2">
          <w:rPr>
            <w:webHidden/>
          </w:rPr>
          <w:tab/>
        </w:r>
        <w:r w:rsidR="00DB08F2">
          <w:rPr>
            <w:webHidden/>
          </w:rPr>
          <w:fldChar w:fldCharType="begin"/>
        </w:r>
        <w:r w:rsidR="00DB08F2">
          <w:rPr>
            <w:webHidden/>
          </w:rPr>
          <w:instrText xml:space="preserve"> PAGEREF _Toc72942927 \h </w:instrText>
        </w:r>
        <w:r w:rsidR="00DB08F2">
          <w:rPr>
            <w:webHidden/>
          </w:rPr>
        </w:r>
        <w:r w:rsidR="00DB08F2">
          <w:rPr>
            <w:webHidden/>
          </w:rPr>
          <w:fldChar w:fldCharType="separate"/>
        </w:r>
        <w:r w:rsidR="00951A4E">
          <w:rPr>
            <w:webHidden/>
          </w:rPr>
          <w:t>66</w:t>
        </w:r>
        <w:r w:rsidR="00DB08F2">
          <w:rPr>
            <w:webHidden/>
          </w:rPr>
          <w:fldChar w:fldCharType="end"/>
        </w:r>
      </w:hyperlink>
    </w:p>
    <w:p w14:paraId="4D9BAD09" w14:textId="77777777" w:rsidR="00DB08F2" w:rsidRDefault="0030214C" w:rsidP="000F4FDD">
      <w:pPr>
        <w:pStyle w:val="13"/>
        <w:rPr>
          <w:rFonts w:asciiTheme="minorHAnsi" w:eastAsiaTheme="minorEastAsia" w:hAnsiTheme="minorHAnsi" w:cstheme="minorBidi"/>
          <w:sz w:val="22"/>
          <w:szCs w:val="22"/>
        </w:rPr>
      </w:pPr>
      <w:hyperlink w:anchor="_Toc72942928" w:history="1">
        <w:r w:rsidR="00DB08F2" w:rsidRPr="00F60B03">
          <w:rPr>
            <w:rStyle w:val="af3"/>
          </w:rPr>
          <w:t>7 Технико-экономическое обоснование разработки веб-приложения для синтеза, хранения и распространения аудиокниг</w:t>
        </w:r>
        <w:r w:rsidR="00DB08F2">
          <w:rPr>
            <w:webHidden/>
          </w:rPr>
          <w:tab/>
        </w:r>
        <w:r w:rsidR="00DB08F2">
          <w:rPr>
            <w:webHidden/>
          </w:rPr>
          <w:fldChar w:fldCharType="begin"/>
        </w:r>
        <w:r w:rsidR="00DB08F2">
          <w:rPr>
            <w:webHidden/>
          </w:rPr>
          <w:instrText xml:space="preserve"> PAGEREF _Toc72942928 \h </w:instrText>
        </w:r>
        <w:r w:rsidR="00DB08F2">
          <w:rPr>
            <w:webHidden/>
          </w:rPr>
        </w:r>
        <w:r w:rsidR="00DB08F2">
          <w:rPr>
            <w:webHidden/>
          </w:rPr>
          <w:fldChar w:fldCharType="separate"/>
        </w:r>
        <w:r w:rsidR="00951A4E">
          <w:rPr>
            <w:webHidden/>
          </w:rPr>
          <w:t>78</w:t>
        </w:r>
        <w:r w:rsidR="00DB08F2">
          <w:rPr>
            <w:webHidden/>
          </w:rPr>
          <w:fldChar w:fldCharType="end"/>
        </w:r>
      </w:hyperlink>
    </w:p>
    <w:p w14:paraId="684A0A88" w14:textId="4680A45B" w:rsidR="00DB08F2" w:rsidRDefault="0030214C" w:rsidP="000F4FDD">
      <w:pPr>
        <w:pStyle w:val="23"/>
        <w:rPr>
          <w:rFonts w:asciiTheme="minorHAnsi" w:eastAsiaTheme="minorEastAsia" w:hAnsiTheme="minorHAnsi" w:cstheme="minorBidi"/>
          <w:sz w:val="22"/>
          <w:szCs w:val="22"/>
        </w:rPr>
      </w:pPr>
      <w:hyperlink w:anchor="_Toc72942929" w:history="1">
        <w:r w:rsidR="00DB08F2" w:rsidRPr="00F60B03">
          <w:rPr>
            <w:rStyle w:val="af3"/>
          </w:rPr>
          <w:t xml:space="preserve">7.1 Назначение и функции веб-приложения, характеристика </w:t>
        </w:r>
        <w:r w:rsidR="00F56696">
          <w:rPr>
            <w:rStyle w:val="af3"/>
            <w:lang w:val="en-US"/>
          </w:rPr>
          <w:t xml:space="preserve">  </w:t>
        </w:r>
        <w:r w:rsidR="00DB08F2" w:rsidRPr="00F60B03">
          <w:rPr>
            <w:rStyle w:val="af3"/>
          </w:rPr>
          <w:t>пользователей</w:t>
        </w:r>
        <w:r w:rsidR="00DB08F2">
          <w:rPr>
            <w:webHidden/>
          </w:rPr>
          <w:tab/>
        </w:r>
        <w:r w:rsidR="00DB08F2">
          <w:rPr>
            <w:webHidden/>
          </w:rPr>
          <w:fldChar w:fldCharType="begin"/>
        </w:r>
        <w:r w:rsidR="00DB08F2">
          <w:rPr>
            <w:webHidden/>
          </w:rPr>
          <w:instrText xml:space="preserve"> PAGEREF _Toc72942929 \h </w:instrText>
        </w:r>
        <w:r w:rsidR="00DB08F2">
          <w:rPr>
            <w:webHidden/>
          </w:rPr>
        </w:r>
        <w:r w:rsidR="00DB08F2">
          <w:rPr>
            <w:webHidden/>
          </w:rPr>
          <w:fldChar w:fldCharType="separate"/>
        </w:r>
        <w:r w:rsidR="00951A4E">
          <w:rPr>
            <w:webHidden/>
          </w:rPr>
          <w:t>78</w:t>
        </w:r>
        <w:r w:rsidR="00DB08F2">
          <w:rPr>
            <w:webHidden/>
          </w:rPr>
          <w:fldChar w:fldCharType="end"/>
        </w:r>
      </w:hyperlink>
    </w:p>
    <w:p w14:paraId="7B83028E" w14:textId="77777777" w:rsidR="00DB08F2" w:rsidRDefault="0030214C" w:rsidP="000F4FDD">
      <w:pPr>
        <w:pStyle w:val="23"/>
        <w:rPr>
          <w:rFonts w:asciiTheme="minorHAnsi" w:eastAsiaTheme="minorEastAsia" w:hAnsiTheme="minorHAnsi" w:cstheme="minorBidi"/>
          <w:sz w:val="22"/>
          <w:szCs w:val="22"/>
        </w:rPr>
      </w:pPr>
      <w:hyperlink w:anchor="_Toc72942930" w:history="1">
        <w:r w:rsidR="00DB08F2" w:rsidRPr="00F60B03">
          <w:rPr>
            <w:rStyle w:val="af3"/>
          </w:rPr>
          <w:t>7.2 Расчет затрат на разработку веб-приложения для синтеза, хранения и распространения аудиокниг</w:t>
        </w:r>
        <w:r w:rsidR="00DB08F2">
          <w:rPr>
            <w:webHidden/>
          </w:rPr>
          <w:tab/>
        </w:r>
        <w:r w:rsidR="00DB08F2">
          <w:rPr>
            <w:webHidden/>
          </w:rPr>
          <w:fldChar w:fldCharType="begin"/>
        </w:r>
        <w:r w:rsidR="00DB08F2">
          <w:rPr>
            <w:webHidden/>
          </w:rPr>
          <w:instrText xml:space="preserve"> PAGEREF _Toc72942930 \h </w:instrText>
        </w:r>
        <w:r w:rsidR="00DB08F2">
          <w:rPr>
            <w:webHidden/>
          </w:rPr>
        </w:r>
        <w:r w:rsidR="00DB08F2">
          <w:rPr>
            <w:webHidden/>
          </w:rPr>
          <w:fldChar w:fldCharType="separate"/>
        </w:r>
        <w:r w:rsidR="00951A4E">
          <w:rPr>
            <w:webHidden/>
          </w:rPr>
          <w:t>79</w:t>
        </w:r>
        <w:r w:rsidR="00DB08F2">
          <w:rPr>
            <w:webHidden/>
          </w:rPr>
          <w:fldChar w:fldCharType="end"/>
        </w:r>
      </w:hyperlink>
    </w:p>
    <w:p w14:paraId="6C060B27" w14:textId="77777777" w:rsidR="00DB08F2" w:rsidRDefault="0030214C" w:rsidP="000F4FDD">
      <w:pPr>
        <w:pStyle w:val="23"/>
        <w:rPr>
          <w:rFonts w:asciiTheme="minorHAnsi" w:eastAsiaTheme="minorEastAsia" w:hAnsiTheme="minorHAnsi" w:cstheme="minorBidi"/>
          <w:sz w:val="22"/>
          <w:szCs w:val="22"/>
        </w:rPr>
      </w:pPr>
      <w:hyperlink w:anchor="_Toc72942931" w:history="1">
        <w:r w:rsidR="00DB08F2" w:rsidRPr="00F60B03">
          <w:rPr>
            <w:rStyle w:val="af3"/>
          </w:rPr>
          <w:t>7.3 Оценка эффекта от использования веб-приложения</w:t>
        </w:r>
        <w:r w:rsidR="00DB08F2">
          <w:rPr>
            <w:webHidden/>
          </w:rPr>
          <w:tab/>
        </w:r>
        <w:r w:rsidR="00DB08F2">
          <w:rPr>
            <w:webHidden/>
          </w:rPr>
          <w:fldChar w:fldCharType="begin"/>
        </w:r>
        <w:r w:rsidR="00DB08F2">
          <w:rPr>
            <w:webHidden/>
          </w:rPr>
          <w:instrText xml:space="preserve"> PAGEREF _Toc72942931 \h </w:instrText>
        </w:r>
        <w:r w:rsidR="00DB08F2">
          <w:rPr>
            <w:webHidden/>
          </w:rPr>
        </w:r>
        <w:r w:rsidR="00DB08F2">
          <w:rPr>
            <w:webHidden/>
          </w:rPr>
          <w:fldChar w:fldCharType="separate"/>
        </w:r>
        <w:r w:rsidR="00951A4E">
          <w:rPr>
            <w:webHidden/>
          </w:rPr>
          <w:t>82</w:t>
        </w:r>
        <w:r w:rsidR="00DB08F2">
          <w:rPr>
            <w:webHidden/>
          </w:rPr>
          <w:fldChar w:fldCharType="end"/>
        </w:r>
      </w:hyperlink>
    </w:p>
    <w:p w14:paraId="3EE6C3E4" w14:textId="77777777" w:rsidR="00DB08F2" w:rsidRDefault="0030214C" w:rsidP="000F4FDD">
      <w:pPr>
        <w:pStyle w:val="23"/>
        <w:rPr>
          <w:rFonts w:asciiTheme="minorHAnsi" w:eastAsiaTheme="minorEastAsia" w:hAnsiTheme="minorHAnsi" w:cstheme="minorBidi"/>
          <w:sz w:val="22"/>
          <w:szCs w:val="22"/>
        </w:rPr>
      </w:pPr>
      <w:hyperlink w:anchor="_Toc72942932" w:history="1">
        <w:r w:rsidR="00DB08F2" w:rsidRPr="00F60B03">
          <w:rPr>
            <w:rStyle w:val="af3"/>
          </w:rPr>
          <w:t>7.4 Расчёт показателей эффективности инвестиций в разработку приложения</w:t>
        </w:r>
        <w:r w:rsidR="00DB08F2">
          <w:rPr>
            <w:webHidden/>
          </w:rPr>
          <w:tab/>
        </w:r>
        <w:r w:rsidR="00DB08F2">
          <w:rPr>
            <w:webHidden/>
          </w:rPr>
          <w:fldChar w:fldCharType="begin"/>
        </w:r>
        <w:r w:rsidR="00DB08F2">
          <w:rPr>
            <w:webHidden/>
          </w:rPr>
          <w:instrText xml:space="preserve"> PAGEREF _Toc72942932 \h </w:instrText>
        </w:r>
        <w:r w:rsidR="00DB08F2">
          <w:rPr>
            <w:webHidden/>
          </w:rPr>
        </w:r>
        <w:r w:rsidR="00DB08F2">
          <w:rPr>
            <w:webHidden/>
          </w:rPr>
          <w:fldChar w:fldCharType="separate"/>
        </w:r>
        <w:r w:rsidR="00951A4E">
          <w:rPr>
            <w:webHidden/>
          </w:rPr>
          <w:t>84</w:t>
        </w:r>
        <w:r w:rsidR="00DB08F2">
          <w:rPr>
            <w:webHidden/>
          </w:rPr>
          <w:fldChar w:fldCharType="end"/>
        </w:r>
      </w:hyperlink>
    </w:p>
    <w:p w14:paraId="35F5CAE2" w14:textId="77777777" w:rsidR="00DB08F2" w:rsidRDefault="0030214C" w:rsidP="000F4FDD">
      <w:pPr>
        <w:pStyle w:val="23"/>
        <w:rPr>
          <w:rFonts w:asciiTheme="minorHAnsi" w:eastAsiaTheme="minorEastAsia" w:hAnsiTheme="minorHAnsi" w:cstheme="minorBidi"/>
          <w:sz w:val="22"/>
          <w:szCs w:val="22"/>
        </w:rPr>
      </w:pPr>
      <w:hyperlink w:anchor="_Toc72942933" w:history="1">
        <w:r w:rsidR="00DB08F2" w:rsidRPr="00F60B03">
          <w:rPr>
            <w:rStyle w:val="af3"/>
          </w:rPr>
          <w:t>7.5 Вывод</w:t>
        </w:r>
        <w:r w:rsidR="00DB08F2">
          <w:rPr>
            <w:webHidden/>
          </w:rPr>
          <w:tab/>
        </w:r>
        <w:r w:rsidR="00DB08F2">
          <w:rPr>
            <w:webHidden/>
          </w:rPr>
          <w:fldChar w:fldCharType="begin"/>
        </w:r>
        <w:r w:rsidR="00DB08F2">
          <w:rPr>
            <w:webHidden/>
          </w:rPr>
          <w:instrText xml:space="preserve"> PAGEREF _Toc72942933 \h </w:instrText>
        </w:r>
        <w:r w:rsidR="00DB08F2">
          <w:rPr>
            <w:webHidden/>
          </w:rPr>
        </w:r>
        <w:r w:rsidR="00DB08F2">
          <w:rPr>
            <w:webHidden/>
          </w:rPr>
          <w:fldChar w:fldCharType="separate"/>
        </w:r>
        <w:r w:rsidR="00951A4E">
          <w:rPr>
            <w:webHidden/>
          </w:rPr>
          <w:t>84</w:t>
        </w:r>
        <w:r w:rsidR="00DB08F2">
          <w:rPr>
            <w:webHidden/>
          </w:rPr>
          <w:fldChar w:fldCharType="end"/>
        </w:r>
      </w:hyperlink>
    </w:p>
    <w:p w14:paraId="31751DC3" w14:textId="77777777" w:rsidR="00DB08F2" w:rsidRDefault="0030214C" w:rsidP="000F4FDD">
      <w:pPr>
        <w:pStyle w:val="13"/>
        <w:rPr>
          <w:rFonts w:asciiTheme="minorHAnsi" w:eastAsiaTheme="minorEastAsia" w:hAnsiTheme="minorHAnsi" w:cstheme="minorBidi"/>
          <w:sz w:val="22"/>
          <w:szCs w:val="22"/>
        </w:rPr>
      </w:pPr>
      <w:hyperlink w:anchor="_Toc72942934" w:history="1">
        <w:r w:rsidR="00DB08F2" w:rsidRPr="00F60B03">
          <w:rPr>
            <w:rStyle w:val="af3"/>
          </w:rPr>
          <w:t>Заключение</w:t>
        </w:r>
        <w:r w:rsidR="00DB08F2">
          <w:rPr>
            <w:webHidden/>
          </w:rPr>
          <w:tab/>
        </w:r>
        <w:r w:rsidR="00DB08F2">
          <w:rPr>
            <w:webHidden/>
          </w:rPr>
          <w:fldChar w:fldCharType="begin"/>
        </w:r>
        <w:r w:rsidR="00DB08F2">
          <w:rPr>
            <w:webHidden/>
          </w:rPr>
          <w:instrText xml:space="preserve"> PAGEREF _Toc72942934 \h </w:instrText>
        </w:r>
        <w:r w:rsidR="00DB08F2">
          <w:rPr>
            <w:webHidden/>
          </w:rPr>
        </w:r>
        <w:r w:rsidR="00DB08F2">
          <w:rPr>
            <w:webHidden/>
          </w:rPr>
          <w:fldChar w:fldCharType="separate"/>
        </w:r>
        <w:r w:rsidR="00951A4E">
          <w:rPr>
            <w:webHidden/>
          </w:rPr>
          <w:t>86</w:t>
        </w:r>
        <w:r w:rsidR="00DB08F2">
          <w:rPr>
            <w:webHidden/>
          </w:rPr>
          <w:fldChar w:fldCharType="end"/>
        </w:r>
      </w:hyperlink>
    </w:p>
    <w:p w14:paraId="75039DA0" w14:textId="77777777" w:rsidR="00DB08F2" w:rsidRDefault="0030214C" w:rsidP="000F4FDD">
      <w:pPr>
        <w:pStyle w:val="13"/>
        <w:rPr>
          <w:rFonts w:asciiTheme="minorHAnsi" w:eastAsiaTheme="minorEastAsia" w:hAnsiTheme="minorHAnsi" w:cstheme="minorBidi"/>
          <w:sz w:val="22"/>
          <w:szCs w:val="22"/>
        </w:rPr>
      </w:pPr>
      <w:hyperlink w:anchor="_Toc72942935" w:history="1">
        <w:r w:rsidR="00DB08F2" w:rsidRPr="00F60B03">
          <w:rPr>
            <w:rStyle w:val="af3"/>
          </w:rPr>
          <w:t>Список использованных источников</w:t>
        </w:r>
        <w:r w:rsidR="00DB08F2">
          <w:rPr>
            <w:webHidden/>
          </w:rPr>
          <w:tab/>
        </w:r>
        <w:r w:rsidR="00DB08F2">
          <w:rPr>
            <w:webHidden/>
          </w:rPr>
          <w:fldChar w:fldCharType="begin"/>
        </w:r>
        <w:r w:rsidR="00DB08F2">
          <w:rPr>
            <w:webHidden/>
          </w:rPr>
          <w:instrText xml:space="preserve"> PAGEREF _Toc72942935 \h </w:instrText>
        </w:r>
        <w:r w:rsidR="00DB08F2">
          <w:rPr>
            <w:webHidden/>
          </w:rPr>
        </w:r>
        <w:r w:rsidR="00DB08F2">
          <w:rPr>
            <w:webHidden/>
          </w:rPr>
          <w:fldChar w:fldCharType="separate"/>
        </w:r>
        <w:r w:rsidR="00951A4E">
          <w:rPr>
            <w:webHidden/>
          </w:rPr>
          <w:t>87</w:t>
        </w:r>
        <w:r w:rsidR="00DB08F2">
          <w:rPr>
            <w:webHidden/>
          </w:rPr>
          <w:fldChar w:fldCharType="end"/>
        </w:r>
      </w:hyperlink>
    </w:p>
    <w:p w14:paraId="26C2F086" w14:textId="08512D82" w:rsidR="00DB08F2" w:rsidRDefault="0030214C" w:rsidP="000F4FDD">
      <w:pPr>
        <w:pStyle w:val="13"/>
        <w:rPr>
          <w:rFonts w:asciiTheme="minorHAnsi" w:eastAsiaTheme="minorEastAsia" w:hAnsiTheme="minorHAnsi" w:cstheme="minorBidi"/>
          <w:sz w:val="22"/>
          <w:szCs w:val="22"/>
        </w:rPr>
      </w:pPr>
      <w:hyperlink w:anchor="_Toc72942936" w:history="1">
        <w:r w:rsidR="00DB08F2" w:rsidRPr="00F60B03">
          <w:rPr>
            <w:rStyle w:val="af3"/>
          </w:rPr>
          <w:t>Приложение А</w:t>
        </w:r>
        <w:r w:rsidR="0003122A">
          <w:rPr>
            <w:rStyle w:val="af3"/>
          </w:rPr>
          <w:t xml:space="preserve">. </w:t>
        </w:r>
        <w:r w:rsidR="0003122A" w:rsidRPr="0003122A">
          <w:rPr>
            <w:rStyle w:val="af3"/>
          </w:rPr>
          <w:t>Исходный код программы</w:t>
        </w:r>
        <w:r w:rsidR="00DB08F2">
          <w:rPr>
            <w:webHidden/>
          </w:rPr>
          <w:tab/>
        </w:r>
        <w:r w:rsidR="00DB08F2">
          <w:rPr>
            <w:webHidden/>
          </w:rPr>
          <w:fldChar w:fldCharType="begin"/>
        </w:r>
        <w:r w:rsidR="00DB08F2">
          <w:rPr>
            <w:webHidden/>
          </w:rPr>
          <w:instrText xml:space="preserve"> PAGEREF _Toc72942936 \h </w:instrText>
        </w:r>
        <w:r w:rsidR="00DB08F2">
          <w:rPr>
            <w:webHidden/>
          </w:rPr>
        </w:r>
        <w:r w:rsidR="00DB08F2">
          <w:rPr>
            <w:webHidden/>
          </w:rPr>
          <w:fldChar w:fldCharType="separate"/>
        </w:r>
        <w:r w:rsidR="00951A4E">
          <w:rPr>
            <w:webHidden/>
          </w:rPr>
          <w:t>88</w:t>
        </w:r>
        <w:r w:rsidR="00DB08F2">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942908"/>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942909"/>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942910"/>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 xml:space="preserve">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942911"/>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2A749131"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w:t>
      </w:r>
      <w:r w:rsidR="0030214C">
        <w:t>аудио</w:t>
      </w:r>
      <w:r w:rsidR="000242A8">
        <w:t>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6A401870" w:rsidR="00493A8D" w:rsidRDefault="00493A8D" w:rsidP="00893FFC">
      <w:pPr>
        <w:pStyle w:val="a0"/>
        <w:ind w:left="0" w:firstLine="698"/>
      </w:pPr>
      <w:r>
        <w:t xml:space="preserve">возможность сортировки и фильтрации </w:t>
      </w:r>
      <w:r w:rsidR="0030214C">
        <w:t>аудио</w:t>
      </w:r>
      <w:r>
        <w:t>книг</w:t>
      </w:r>
      <w:r w:rsidRPr="00493A8D">
        <w:t>;</w:t>
      </w:r>
    </w:p>
    <w:p w14:paraId="3D5E3CFB" w14:textId="3C514D12" w:rsidR="00C415EA" w:rsidRPr="00C415EA" w:rsidRDefault="00493A8D" w:rsidP="00893FFC">
      <w:pPr>
        <w:pStyle w:val="a0"/>
        <w:ind w:left="0" w:firstLine="698"/>
      </w:pPr>
      <w:r>
        <w:t xml:space="preserve">возможность заказать добавление </w:t>
      </w:r>
      <w:r w:rsidR="0030214C">
        <w:t>аудио</w:t>
      </w:r>
      <w:r>
        <w:t>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700DF96" w:rsidR="00161D58" w:rsidRPr="00CB39ED" w:rsidRDefault="003348C6" w:rsidP="00893FFC">
      <w:pPr>
        <w:pStyle w:val="a0"/>
        <w:ind w:left="0" w:firstLine="698"/>
      </w:pPr>
      <w:r w:rsidRPr="00CB39ED">
        <w:t xml:space="preserve">часть </w:t>
      </w:r>
      <w:r w:rsidR="0030214C">
        <w:t>аудио</w:t>
      </w:r>
      <w:r w:rsidRPr="00CB39ED">
        <w:t>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16067A37"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w:t>
      </w:r>
      <w:r w:rsidR="0030214C">
        <w:t>аудио</w:t>
      </w:r>
      <w:r w:rsidRPr="00682BB6">
        <w:t xml:space="preserve">книг разных жанров на сайте </w:t>
      </w:r>
      <w:r w:rsidRPr="00682BB6">
        <w:lastRenderedPageBreak/>
        <w:t>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6C09F048" w:rsidR="00C02B17" w:rsidRDefault="00682BB6" w:rsidP="00893FFC">
      <w:pPr>
        <w:pStyle w:val="a0"/>
        <w:ind w:left="0" w:firstLine="698"/>
      </w:pPr>
      <w:r>
        <w:t xml:space="preserve">возможность </w:t>
      </w:r>
      <w:r w:rsidR="00C02B17">
        <w:t xml:space="preserve">скачивания </w:t>
      </w:r>
      <w:r w:rsidR="0030214C">
        <w:t>аудио</w:t>
      </w:r>
      <w:r w:rsidR="00C02B17">
        <w:t>книги прямо с сайта</w:t>
      </w:r>
      <w:r w:rsidRPr="00493A8D">
        <w:t>;</w:t>
      </w:r>
    </w:p>
    <w:p w14:paraId="5860A837" w14:textId="5453DFE8" w:rsidR="00C02B17" w:rsidRDefault="00C02B17" w:rsidP="00893FFC">
      <w:pPr>
        <w:pStyle w:val="a0"/>
        <w:ind w:left="0" w:firstLine="698"/>
      </w:pPr>
      <w:r>
        <w:t xml:space="preserve">все </w:t>
      </w:r>
      <w:r w:rsidR="0030214C">
        <w:t>аудио</w:t>
      </w:r>
      <w:r>
        <w:t>книги абсолютно бесплатны</w:t>
      </w:r>
      <w:r w:rsidRPr="00C02B17">
        <w:t xml:space="preserve">; </w:t>
      </w:r>
    </w:p>
    <w:p w14:paraId="6F133952" w14:textId="30C1BAE6" w:rsidR="00682BB6" w:rsidRPr="00C415EA" w:rsidRDefault="00C02B17" w:rsidP="00893FFC">
      <w:pPr>
        <w:pStyle w:val="a0"/>
        <w:ind w:left="0" w:firstLine="698"/>
      </w:pPr>
      <w:r>
        <w:t xml:space="preserve">возможность сортировки и фильтрации </w:t>
      </w:r>
      <w:r w:rsidR="0030214C">
        <w:t>аудио</w:t>
      </w:r>
      <w:r>
        <w:t>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50E727E1"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несомненно одно из лучших</w:t>
      </w:r>
      <w:r w:rsidR="0030214C">
        <w:rPr>
          <w:rFonts w:eastAsiaTheme="minorEastAsia"/>
          <w:lang w:eastAsia="ja-JP"/>
        </w:rPr>
        <w:t xml:space="preserve"> приложений</w:t>
      </w:r>
      <w:r w:rsidR="002C16AA">
        <w:rPr>
          <w:rFonts w:eastAsiaTheme="minorEastAsia"/>
          <w:lang w:eastAsia="ja-JP"/>
        </w:rPr>
        <w:t xml:space="preserve"> </w:t>
      </w:r>
      <w:r w:rsidR="00C02B17">
        <w:t>для</w:t>
      </w:r>
      <w:r w:rsidR="00C02B17" w:rsidRPr="003806F8">
        <w:t xml:space="preserve"> хранения и распространения аудиокниг</w:t>
      </w:r>
      <w:r w:rsidR="0030214C">
        <w:t xml:space="preserve"> как</w:t>
      </w:r>
      <w:r w:rsidR="002C16AA">
        <w:rPr>
          <w:rFonts w:eastAsiaTheme="minorEastAsia"/>
          <w:lang w:eastAsia="ja-JP"/>
        </w:rPr>
        <w:t xml:space="preserve"> в плане </w:t>
      </w:r>
      <w:r w:rsidR="00C02B17">
        <w:rPr>
          <w:rFonts w:eastAsiaTheme="minorEastAsia"/>
          <w:lang w:eastAsia="ja-JP"/>
        </w:rPr>
        <w:t xml:space="preserve">количества </w:t>
      </w:r>
      <w:r w:rsidR="0030214C">
        <w:rPr>
          <w:rFonts w:eastAsiaTheme="minorEastAsia"/>
          <w:lang w:eastAsia="ja-JP"/>
        </w:rPr>
        <w:t>аудио</w:t>
      </w:r>
      <w:r w:rsidR="00C02B17">
        <w:rPr>
          <w:rFonts w:eastAsiaTheme="minorEastAsia"/>
          <w:lang w:eastAsia="ja-JP"/>
        </w:rPr>
        <w:t>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sidR="00A27E1A">
        <w:rPr>
          <w:rFonts w:eastAsiaTheme="minorEastAsia"/>
          <w:lang w:eastAsia="ja-JP"/>
        </w:rPr>
        <w:t>прослушать произведение</w:t>
      </w:r>
      <w:r>
        <w:rPr>
          <w:rFonts w:eastAsiaTheme="minorEastAsia"/>
          <w:lang w:eastAsia="ja-JP"/>
        </w:rPr>
        <w:t xml:space="preserve"> прямо на сайте</w:t>
      </w:r>
      <w:r w:rsidR="00A27E1A">
        <w:rPr>
          <w:rFonts w:eastAsiaTheme="minorEastAsia"/>
          <w:lang w:eastAsia="ja-JP"/>
        </w:rPr>
        <w:t>,</w:t>
      </w:r>
      <w:r>
        <w:rPr>
          <w:rFonts w:eastAsiaTheme="minorEastAsia"/>
          <w:lang w:eastAsia="ja-JP"/>
        </w:rPr>
        <w:t xml:space="preserve">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7C9FC545" w:rsidR="00FE0517" w:rsidRDefault="000C1AD4" w:rsidP="00FE0517">
      <w:pPr>
        <w:pStyle w:val="a5"/>
        <w:rPr>
          <w:spacing w:val="4"/>
        </w:rPr>
      </w:pPr>
      <w:r>
        <w:rPr>
          <w:spacing w:val="4"/>
        </w:rPr>
        <w:t xml:space="preserve">Скачивание </w:t>
      </w:r>
      <w:r w:rsidR="00C43823">
        <w:rPr>
          <w:spacing w:val="4"/>
        </w:rPr>
        <w:t>аудио</w:t>
      </w:r>
      <w:r>
        <w:rPr>
          <w:spacing w:val="4"/>
        </w:rPr>
        <w:t>книг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59EEB3" w:rsidR="00CA2B20" w:rsidRPr="00AE7D29" w:rsidRDefault="00CA2B20" w:rsidP="00FE0517">
      <w:pPr>
        <w:pStyle w:val="a5"/>
        <w:rPr>
          <w:spacing w:val="4"/>
        </w:rPr>
      </w:pPr>
      <w:r>
        <w:rPr>
          <w:spacing w:val="4"/>
        </w:rPr>
        <w:t xml:space="preserve">На данный момент на сайте размещено около 100 000 </w:t>
      </w:r>
      <w:r w:rsidR="00C43823">
        <w:rPr>
          <w:spacing w:val="4"/>
        </w:rPr>
        <w:t>аудио</w:t>
      </w:r>
      <w:r>
        <w:rPr>
          <w:spacing w:val="4"/>
        </w:rPr>
        <w:t>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2EDD992A" w:rsidR="004B4DF7" w:rsidRPr="00C415EA" w:rsidRDefault="004B4DF7" w:rsidP="00893FFC">
      <w:pPr>
        <w:pStyle w:val="a0"/>
        <w:ind w:left="0" w:firstLine="698"/>
      </w:pPr>
      <w:r>
        <w:t xml:space="preserve">возможность заказать озвучивание </w:t>
      </w:r>
      <w:r w:rsidR="00C43823">
        <w:rPr>
          <w:spacing w:val="4"/>
        </w:rPr>
        <w:t>аудио</w:t>
      </w:r>
      <w:r>
        <w:t>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0649AE0A" w:rsidR="00CA2B20" w:rsidRPr="00C415EA" w:rsidRDefault="00CA2B20" w:rsidP="00893FFC">
      <w:pPr>
        <w:pStyle w:val="a0"/>
        <w:ind w:left="0" w:firstLine="698"/>
      </w:pPr>
      <w:r>
        <w:t xml:space="preserve">возможность сортировки и фильтрации </w:t>
      </w:r>
      <w:r w:rsidR="00C43823">
        <w:rPr>
          <w:spacing w:val="4"/>
        </w:rPr>
        <w:t>аудио</w:t>
      </w:r>
      <w:r>
        <w:t>книг</w:t>
      </w:r>
      <w:r w:rsidRPr="00493A8D">
        <w:t>;</w:t>
      </w:r>
    </w:p>
    <w:p w14:paraId="57D71955" w14:textId="632AABD1" w:rsidR="004B4DF7" w:rsidRPr="00C415EA" w:rsidRDefault="004B4DF7" w:rsidP="00893FFC">
      <w:pPr>
        <w:pStyle w:val="a0"/>
        <w:ind w:left="0" w:firstLine="698"/>
      </w:pPr>
      <w:r>
        <w:t xml:space="preserve">все </w:t>
      </w:r>
      <w:r w:rsidR="00C43823">
        <w:rPr>
          <w:spacing w:val="4"/>
        </w:rPr>
        <w:t>аудио</w:t>
      </w:r>
      <w:r>
        <w:t>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gramEnd"/>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7690ADE5"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 xml:space="preserve">Один </w:t>
      </w:r>
      <w:r w:rsidR="00171C61">
        <w:rPr>
          <w:spacing w:val="4"/>
        </w:rPr>
        <w:t>символ,</w:t>
      </w:r>
      <w:r>
        <w:rPr>
          <w:spacing w:val="4"/>
        </w:rPr>
        <w:t xml:space="preserve"> </w:t>
      </w:r>
      <w:r w:rsidR="00171C61">
        <w:rPr>
          <w:spacing w:val="4"/>
        </w:rPr>
        <w:t>озвученный</w:t>
      </w:r>
      <w:r>
        <w:rPr>
          <w:spacing w:val="4"/>
        </w:rPr>
        <w:t xml:space="preserve"> премиум голосом</w:t>
      </w:r>
      <w:r w:rsidR="00171C61">
        <w:rPr>
          <w:spacing w:val="4"/>
        </w:rPr>
        <w:t>,</w:t>
      </w:r>
      <w:r>
        <w:rPr>
          <w:spacing w:val="4"/>
        </w:rPr>
        <w:t xml:space="preserve">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942912"/>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w:t>
      </w:r>
      <w:proofErr w:type="spellStart"/>
      <w:r w:rsidR="00D4339D">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 xml:space="preserve">При прохождении авторизации требуется удостовериться в корректности введённого пользователем </w:t>
      </w:r>
      <w:proofErr w:type="spellStart"/>
      <w:r w:rsidR="00A3153B" w:rsidRPr="00A3153B">
        <w:t>никнейма</w:t>
      </w:r>
      <w:proofErr w:type="spellEnd"/>
      <w:r w:rsidR="00A3153B" w:rsidRPr="00A3153B">
        <w:t>,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proofErr w:type="spellStart"/>
      <w:r w:rsidR="00C63FC4" w:rsidRPr="000A4CEE">
        <w:t>email</w:t>
      </w:r>
      <w:proofErr w:type="spellEnd"/>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942913"/>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942914"/>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942915"/>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942916"/>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942917"/>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942918"/>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942919"/>
      <w:r w:rsidRPr="005F6F66">
        <w:lastRenderedPageBreak/>
        <w:t>3.3 Разработка алгоритма приложения и алгоритмов отдельных модулей</w:t>
      </w:r>
      <w:bookmarkEnd w:id="12"/>
      <w:bookmarkEnd w:id="13"/>
      <w:bookmarkEnd w:id="14"/>
      <w:bookmarkEnd w:id="15"/>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639A7EB1" w:rsidR="007E3AA2" w:rsidRPr="006D0237" w:rsidRDefault="002708AC" w:rsidP="007E3AA2">
      <w:pPr>
        <w:pStyle w:val="afe"/>
        <w:rPr>
          <w:lang w:val="en-US"/>
        </w:rPr>
      </w:pPr>
      <w:r>
        <w:drawing>
          <wp:inline distT="0" distB="0" distL="0" distR="0" wp14:anchorId="159B0640" wp14:editId="753C89B4">
            <wp:extent cx="5451475" cy="73056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5460983" cy="7318417"/>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066B9933" w:rsidR="007E3AA2" w:rsidRPr="00DD62EB" w:rsidRDefault="007E3AA2" w:rsidP="007E3AA2">
      <w:pPr>
        <w:pStyle w:val="a5"/>
      </w:pPr>
      <w:r>
        <w:lastRenderedPageBreak/>
        <w:t>Н</w:t>
      </w:r>
      <w:r w:rsidRPr="007E3AA2">
        <w:t xml:space="preserve">а данной схеме представлены все функции </w:t>
      </w:r>
      <w:r w:rsidR="00951A4E">
        <w:t>приложения</w:t>
      </w:r>
      <w:r w:rsidRPr="007E3AA2">
        <w:t>,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75pt;height:475.85pt" o:ole="">
            <v:imagedata r:id="rId23" o:title=""/>
          </v:shape>
          <o:OLEObject Type="Embed" ProgID="Visio.Drawing.15" ShapeID="_x0000_i1025" DrawAspect="Content" ObjectID="_1683906027"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поля формы и нажать на кнопку «Войти» (рисунок 3.</w:t>
      </w:r>
      <w:r w:rsidR="00F53598">
        <w:t>5</w:t>
      </w:r>
      <w:r w:rsidRPr="005819A7">
        <w:t>).</w:t>
      </w:r>
      <w:r w:rsidRPr="009E2EC8">
        <w:t xml:space="preserve"> </w:t>
      </w:r>
      <w:r w:rsidRPr="00414C3E">
        <w:t xml:space="preserve">В случае успешной </w:t>
      </w:r>
      <w:r w:rsidRPr="00414C3E">
        <w:lastRenderedPageBreak/>
        <w:t xml:space="preserve">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75pt;height:532.15pt" o:ole="">
            <v:imagedata r:id="rId25" o:title=""/>
          </v:shape>
          <o:OLEObject Type="Embed" ProgID="Visio.Drawing.15" ShapeID="_x0000_i1026" DrawAspect="Content" ObjectID="_1683906028"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75pt;height:532.15pt" o:ole="">
            <v:imagedata r:id="rId27" o:title=""/>
          </v:shape>
          <o:OLEObject Type="Embed" ProgID="Visio.Drawing.15" ShapeID="_x0000_i1027" DrawAspect="Content" ObjectID="_1683906029"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68E26806" w:rsidR="002559C1" w:rsidRDefault="002559C1" w:rsidP="002559C1">
      <w:pPr>
        <w:pStyle w:val="a5"/>
      </w:pPr>
      <w:r>
        <w:t>Пользователь</w:t>
      </w:r>
      <w:r w:rsidRPr="00640931">
        <w:t xml:space="preserve"> может</w:t>
      </w:r>
      <w:r w:rsidR="00C5284B" w:rsidRPr="00C5284B">
        <w:t xml:space="preserve"> добавить</w:t>
      </w:r>
      <w:r w:rsidR="00C5284B">
        <w:t>,</w:t>
      </w:r>
      <w:r w:rsidRPr="00640931">
        <w:t xml:space="preserve"> удал</w:t>
      </w:r>
      <w:r>
        <w:t>ить</w:t>
      </w:r>
      <w:r w:rsidR="00C5284B">
        <w:t xml:space="preserve">, получить или изменить </w:t>
      </w:r>
      <w:r>
        <w:t>аудиокнигу.</w:t>
      </w:r>
      <w:r w:rsidRPr="00640931">
        <w:t xml:space="preserve"> Для этого в </w:t>
      </w:r>
      <w:r w:rsidR="00C5284B">
        <w:t>приложении используется контроллер аудиокниг.</w:t>
      </w:r>
      <w:r w:rsidRPr="00640931">
        <w:t xml:space="preserve"> Алгоритм </w:t>
      </w:r>
      <w:r w:rsidR="007A237E">
        <w:t>работы контроллера</w:t>
      </w:r>
      <w:r w:rsidRPr="00640931">
        <w:t xml:space="preserve"> </w:t>
      </w:r>
      <w:r w:rsidR="007A237E">
        <w:t>аудиокниг</w:t>
      </w:r>
      <w:r w:rsidRPr="00640931">
        <w:t xml:space="preserve"> приведён на рисунке 3.</w:t>
      </w:r>
      <w:r w:rsidR="00F53598">
        <w:t>7</w:t>
      </w:r>
      <w:r w:rsidRPr="00640931">
        <w:t>.</w:t>
      </w:r>
    </w:p>
    <w:p w14:paraId="1A688D5B" w14:textId="7DEA0190" w:rsidR="002559C1" w:rsidRPr="00C5284B" w:rsidRDefault="00C5284B" w:rsidP="002559C1">
      <w:pPr>
        <w:pStyle w:val="afe"/>
      </w:pPr>
      <w:r>
        <w:lastRenderedPageBreak/>
        <w:drawing>
          <wp:inline distT="0" distB="0" distL="0" distR="0" wp14:anchorId="08CF55C6" wp14:editId="5CF8B5E7">
            <wp:extent cx="5565397" cy="7924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9664" cy="7945115"/>
                    </a:xfrm>
                    <a:prstGeom prst="rect">
                      <a:avLst/>
                    </a:prstGeom>
                    <a:noFill/>
                    <a:ln>
                      <a:noFill/>
                    </a:ln>
                  </pic:spPr>
                </pic:pic>
              </a:graphicData>
            </a:graphic>
          </wp:inline>
        </w:drawing>
      </w:r>
    </w:p>
    <w:p w14:paraId="38039528" w14:textId="77777777" w:rsidR="002559C1" w:rsidRPr="00DD62EB" w:rsidRDefault="002559C1" w:rsidP="002559C1">
      <w:pPr>
        <w:pStyle w:val="afe"/>
      </w:pPr>
    </w:p>
    <w:p w14:paraId="666F6009" w14:textId="65F553FD" w:rsidR="00C5284B" w:rsidRDefault="002559C1" w:rsidP="00C5284B">
      <w:pPr>
        <w:pStyle w:val="afd"/>
      </w:pPr>
      <w:r w:rsidRPr="00DD62EB">
        <w:t>Рисунок 3.</w:t>
      </w:r>
      <w:r w:rsidR="00F53598" w:rsidRPr="00CE4313">
        <w:t>7</w:t>
      </w:r>
      <w:r w:rsidRPr="00DD62EB">
        <w:t xml:space="preserve"> – </w:t>
      </w:r>
      <w:r w:rsidR="00074C9B">
        <w:t>Алгоритм работы контроллера аудиокниг</w:t>
      </w:r>
    </w:p>
    <w:p w14:paraId="71C5BF09" w14:textId="77777777" w:rsidR="00C5284B" w:rsidRDefault="00C5284B" w:rsidP="00C5284B">
      <w:pPr>
        <w:pStyle w:val="afd"/>
      </w:pPr>
    </w:p>
    <w:p w14:paraId="64240CD1" w14:textId="4C674618" w:rsidR="002559C1" w:rsidRPr="003C64E1" w:rsidRDefault="007E3AA2" w:rsidP="002559C1">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bookmarkStart w:id="16" w:name="_GoBack"/>
      <w:bookmarkEnd w:id="16"/>
      <w:r w:rsidR="002559C1" w:rsidRPr="003C64E1">
        <w:rPr>
          <w:spacing w:val="-8"/>
        </w:rPr>
        <w:br w:type="page"/>
      </w:r>
    </w:p>
    <w:p w14:paraId="4201A38A" w14:textId="54A3FB2E" w:rsidR="00A85CB3" w:rsidRPr="00B56AD2" w:rsidRDefault="00A85CB3" w:rsidP="00B56AD2">
      <w:pPr>
        <w:pStyle w:val="11"/>
      </w:pPr>
      <w:bookmarkStart w:id="17" w:name="_Toc72942920"/>
      <w:r w:rsidRPr="00B56AD2">
        <w:lastRenderedPageBreak/>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942921"/>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942922"/>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942923"/>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942924"/>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8" w:name="_Toc72942925"/>
      <w:r w:rsidRPr="00B56AD2">
        <w:lastRenderedPageBreak/>
        <w:t xml:space="preserve">6 </w:t>
      </w:r>
      <w:r w:rsidR="00491236">
        <w:t>Руководство по установке и использованию приложения</w:t>
      </w:r>
      <w:bookmarkEnd w:id="28"/>
    </w:p>
    <w:p w14:paraId="7649F633" w14:textId="52B4D6A1" w:rsidR="00A85CB3" w:rsidRDefault="00A85CB3" w:rsidP="003A3A53">
      <w:pPr>
        <w:pStyle w:val="11"/>
      </w:pPr>
    </w:p>
    <w:p w14:paraId="6DC929A2" w14:textId="1CC62383" w:rsidR="00681BA4" w:rsidRDefault="00681BA4" w:rsidP="00681BA4">
      <w:pPr>
        <w:pStyle w:val="21"/>
      </w:pPr>
      <w:bookmarkStart w:id="29" w:name="_Toc72236328"/>
      <w:bookmarkStart w:id="30" w:name="_Toc72942926"/>
      <w:r>
        <w:t xml:space="preserve">6.1 Установка </w:t>
      </w:r>
      <w:bookmarkEnd w:id="29"/>
      <w:r w:rsidR="00B42472">
        <w:t>приложения</w:t>
      </w:r>
      <w:bookmarkEnd w:id="30"/>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4C803C5D"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Дополнительно необходимо наличие установленной в операционной системе</w:t>
      </w:r>
      <w:r w:rsidR="00A52CCF">
        <w:t xml:space="preserve"> СУБД</w:t>
      </w:r>
      <w:r w:rsidRPr="005025A9">
        <w:t xml:space="preserve"> </w:t>
      </w:r>
      <w:proofErr w:type="spellStart"/>
      <w:r w:rsidR="00F872A8" w:rsidRPr="00F872A8">
        <w:t>MySQL</w:t>
      </w:r>
      <w:proofErr w:type="spellEnd"/>
      <w:r w:rsidR="00F872A8" w:rsidRPr="00F872A8">
        <w:t xml:space="preserve">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6DD396C1"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proofErr w:type="spellStart"/>
      <w:r w:rsidR="005E2A4F" w:rsidRPr="005E2A4F">
        <w:t>Documentation</w:t>
      </w:r>
      <w:proofErr w:type="spellEnd"/>
      <w:r w:rsidR="005E2A4F" w:rsidRPr="005025A9">
        <w:t>»</w:t>
      </w:r>
      <w:r w:rsidRPr="005025A9">
        <w:t>. Подобный</w:t>
      </w:r>
      <w:r w:rsidR="00A52CCF">
        <w:t xml:space="preserve"> подход обеспечит использование</w:t>
      </w:r>
      <w:r w:rsidRPr="005025A9">
        <w:t xml:space="preserve">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6058DA2E" w:rsidR="00681BA4" w:rsidRDefault="00681BA4" w:rsidP="00681BA4">
      <w:pPr>
        <w:pStyle w:val="21"/>
      </w:pPr>
      <w:bookmarkStart w:id="31" w:name="_Toc72236329"/>
      <w:bookmarkStart w:id="32" w:name="_Toc72942927"/>
      <w:r>
        <w:t xml:space="preserve">6.2 Руководство по использованию </w:t>
      </w:r>
      <w:bookmarkEnd w:id="31"/>
      <w:r w:rsidR="00491236">
        <w:t>приложения</w:t>
      </w:r>
      <w:bookmarkEnd w:id="32"/>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0AFEF387" w:rsidR="00681BA4" w:rsidRDefault="007A237E" w:rsidP="002E56A3">
      <w:pPr>
        <w:pStyle w:val="a5"/>
      </w:pPr>
      <w:r w:rsidRPr="00D333C6">
        <w:t xml:space="preserve">Для того, чтобы использовать </w:t>
      </w:r>
      <w:r>
        <w:t>приложение</w:t>
      </w:r>
      <w:r w:rsidRPr="00D333C6">
        <w:t>, необходимо открыть браузер</w:t>
      </w:r>
      <w:r>
        <w:t xml:space="preserve"> </w:t>
      </w:r>
      <w:r w:rsidRPr="00D333C6">
        <w:t xml:space="preserve">и в строку поиска ввести адрес </w:t>
      </w:r>
      <w:r w:rsidR="00103BAD" w:rsidRPr="00AD6B3C">
        <w:t>http://</w:t>
      </w:r>
      <w:r w:rsidR="00103BAD" w:rsidRPr="00AD6B3C">
        <w:rPr>
          <w:lang w:val="en-US"/>
        </w:rPr>
        <w:t>local</w:t>
      </w:r>
      <w:r w:rsidR="00103BAD" w:rsidRPr="00AD6B3C">
        <w:t>.</w:t>
      </w:r>
      <w:r w:rsidR="00103BAD" w:rsidRPr="00AD6B3C">
        <w:rPr>
          <w:lang w:val="en-US"/>
        </w:rPr>
        <w:t>ListenToBook</w:t>
      </w:r>
      <w:r w:rsidR="00103BAD" w:rsidRPr="00AD6B3C">
        <w:t>.com</w:t>
      </w:r>
      <w:r>
        <w:t xml:space="preserve">. </w:t>
      </w:r>
      <w:r w:rsidR="002E56A3" w:rsidRPr="002E56A3">
        <w:t>При первом посещении сайта или п</w:t>
      </w:r>
      <w:r w:rsidR="002E56A3">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lastRenderedPageBreak/>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w:t>
      </w:r>
      <w:r>
        <w:lastRenderedPageBreak/>
        <w:t>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3F8FFF46">
            <wp:extent cx="5151069" cy="449859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4170" cy="453623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0E69C2AE"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w:t>
      </w:r>
      <w:r w:rsidR="00A52CCF">
        <w:t>тобразится сообщение</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6B9F2936"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w:t>
      </w:r>
      <w:r w:rsidR="00A52CCF">
        <w:t>жутся некорректными, то отобразится сообщение</w:t>
      </w:r>
      <w:r>
        <w:t xml:space="preserve">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3CA4B5BD" w:rsidR="00DC4BEE" w:rsidRDefault="00CF54BD" w:rsidP="00B35A9C">
      <w:pPr>
        <w:pStyle w:val="a5"/>
      </w:pPr>
      <w:r>
        <w:t>Если введённые данные ока</w:t>
      </w:r>
      <w:r w:rsidR="00A52CCF">
        <w:t>жутся некорректными, то отобрази</w:t>
      </w:r>
      <w:r>
        <w:t>тся сообщени</w:t>
      </w:r>
      <w:r w:rsidR="00A52CCF">
        <w:t>е</w:t>
      </w:r>
      <w:r>
        <w:t xml:space="preserve">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942928"/>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942929"/>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942930"/>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8" type="#_x0000_t75" style="width:80.15pt;height:33.8pt" o:ole="">
                  <v:imagedata r:id="rId52" o:title=""/>
                </v:shape>
                <o:OLEObject Type="Embed" ProgID="Equation.3" ShapeID="_x0000_i1028" DrawAspect="Content" ObjectID="_1683906030" r:id="rId53"/>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29" type="#_x0000_t75" style="width:68.85pt;height:35.05pt" o:ole="">
                  <v:imagedata r:id="rId54" o:title=""/>
                </v:shape>
                <o:OLEObject Type="Embed" ProgID="Equation.3" ShapeID="_x0000_i1029" DrawAspect="Content" ObjectID="_1683906031" r:id="rId55"/>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0" type="#_x0000_t75" style="width:170.3pt;height:33.2pt" o:ole="">
            <v:imagedata r:id="rId56" o:title=""/>
          </v:shape>
          <o:OLEObject Type="Embed" ProgID="Equation.3" ShapeID="_x0000_i1030" DrawAspect="Content" ObjectID="_1683906032" r:id="rId57"/>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1" type="#_x0000_t75" style="width:108.3pt;height:35.05pt" o:ole="">
                  <v:imagedata r:id="rId58" o:title=""/>
                </v:shape>
                <o:OLEObject Type="Embed" ProgID="Equation.3" ShapeID="_x0000_i1031" DrawAspect="Content" ObjectID="_1683906033" r:id="rId59"/>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2" type="#_x0000_t75" style="width:275.5pt;height:33.8pt" o:ole="">
            <v:imagedata r:id="rId60" o:title=""/>
          </v:shape>
          <o:OLEObject Type="Embed" ProgID="Equation.3" ShapeID="_x0000_i1032" DrawAspect="Content" ObjectID="_1683906034" r:id="rId61"/>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3" type="#_x0000_t75" style="width:70.75pt;height:33.2pt" o:ole="">
                  <v:imagedata r:id="rId62" o:title=""/>
                </v:shape>
                <o:OLEObject Type="Embed" ProgID="Equation.3" ShapeID="_x0000_i1033" DrawAspect="Content" ObjectID="_1683906035" r:id="rId63"/>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4" type="#_x0000_t75" style="width:182.8pt;height:33.2pt" o:ole="">
                  <v:imagedata r:id="rId64" o:title=""/>
                </v:shape>
                <o:OLEObject Type="Embed" ProgID="Equation.3" ShapeID="_x0000_i1034" DrawAspect="Content" ObjectID="_1683906036" r:id="rId65"/>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942931"/>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5" type="#_x0000_t75" style="width:192.85pt;height:38.2pt" o:ole="">
                  <v:imagedata r:id="rId66" o:title=""/>
                </v:shape>
                <o:OLEObject Type="Embed" ProgID="Equation.3" ShapeID="_x0000_i1035" DrawAspect="Content" ObjectID="_1683906037" r:id="rId67"/>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6" type="#_x0000_t75" style="width:99.55pt;height:36.3pt" o:ole="">
                  <v:imagedata r:id="rId68" o:title=""/>
                </v:shape>
                <o:OLEObject Type="Embed" ProgID="Equation.3" ShapeID="_x0000_i1036" DrawAspect="Content" ObjectID="_1683906038" r:id="rId69"/>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7" type="#_x0000_t75" style="width:165.3pt;height:33.2pt" o:ole="">
            <v:imagedata r:id="rId70" o:title=""/>
          </v:shape>
          <o:OLEObject Type="Embed" ProgID="Equation.3" ShapeID="_x0000_i1037" DrawAspect="Content" ObjectID="_1683906039" r:id="rId71"/>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8" type="#_x0000_t75" style="width:309.3pt;height:38.2pt" o:ole="">
            <v:imagedata r:id="rId72" o:title=""/>
          </v:shape>
          <o:OLEObject Type="Embed" ProgID="Equation.3" ShapeID="_x0000_i1038" DrawAspect="Content" ObjectID="_1683906040" r:id="rId73"/>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39" type="#_x0000_t75" style="width:84.5pt;height:38.2pt" o:ole="">
                  <v:imagedata r:id="rId74" o:title=""/>
                </v:shape>
                <o:OLEObject Type="Embed" ProgID="Equation.3" ShapeID="_x0000_i1039" DrawAspect="Content" ObjectID="_1683906041" r:id="rId75"/>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0" type="#_x0000_t75" style="width:177.2pt;height:35.05pt" o:ole="">
                  <v:imagedata r:id="rId76" o:title=""/>
                </v:shape>
                <o:OLEObject Type="Embed" ProgID="Equation.3" ShapeID="_x0000_i1040" DrawAspect="Content" ObjectID="_1683906042" r:id="rId77"/>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1" type="#_x0000_t75" style="width:65.75pt;height:38.2pt" o:ole="">
                  <v:imagedata r:id="rId78" o:title=""/>
                </v:shape>
                <o:OLEObject Type="Embed" ProgID="Equation.3" ShapeID="_x0000_i1041" DrawAspect="Content" ObjectID="_1683906043" r:id="rId79"/>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2" type="#_x0000_t75" style="width:152.15pt;height:35.05pt" o:ole="">
                  <v:imagedata r:id="rId80" o:title=""/>
                </v:shape>
                <o:OLEObject Type="Embed" ProgID="Equation.3" ShapeID="_x0000_i1042" DrawAspect="Content" ObjectID="_1683906044" r:id="rId81"/>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942932"/>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3" type="#_x0000_t75" style="width:83.25pt;height:38.8pt" o:ole="">
                  <v:imagedata r:id="rId82" o:title=""/>
                </v:shape>
                <o:OLEObject Type="Embed" ProgID="Equation.3" ShapeID="_x0000_i1043" DrawAspect="Content" ObjectID="_1683906045" r:id="rId83"/>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4" type="#_x0000_t75" style="width:174.7pt;height:35.05pt" o:ole="">
                  <v:imagedata r:id="rId84" o:title=""/>
                </v:shape>
                <o:OLEObject Type="Embed" ProgID="Equation.3" ShapeID="_x0000_i1044" DrawAspect="Content" ObjectID="_1683906046" r:id="rId85"/>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942933"/>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942934"/>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942935"/>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6"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7"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1" w:name="_Toc72942936"/>
      <w:bookmarkStart w:id="42" w:name="_Hlk8761098"/>
      <w:r>
        <w:lastRenderedPageBreak/>
        <w:t>Приложение А</w:t>
      </w:r>
      <w:bookmarkEnd w:id="41"/>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2"/>
    <w:p w14:paraId="4BF6A59A" w14:textId="4880AE36" w:rsidR="00A85CB3" w:rsidRDefault="00A85CB3" w:rsidP="003A3A53">
      <w:pPr>
        <w:pStyle w:val="11"/>
      </w:pPr>
    </w:p>
    <w:p w14:paraId="0BA82C41" w14:textId="5C5986EB" w:rsidR="00BB708F" w:rsidRPr="008B5D3B" w:rsidRDefault="0073585A" w:rsidP="00BB708F">
      <w:pPr>
        <w:pStyle w:val="a5"/>
        <w:rPr>
          <w:lang w:val="en-US"/>
        </w:rPr>
      </w:pPr>
      <w:r w:rsidRPr="0073585A">
        <w:rPr>
          <w:lang w:val="en-US"/>
        </w:rPr>
        <w:t>AudiobooksController</w:t>
      </w:r>
      <w:r w:rsidR="00BB708F" w:rsidRPr="008B5D3B">
        <w:rPr>
          <w:lang w:val="en-US"/>
        </w:rPr>
        <w:t>.</w:t>
      </w:r>
      <w:r>
        <w:rPr>
          <w:lang w:val="en-GB"/>
        </w:rPr>
        <w:t>java</w:t>
      </w:r>
    </w:p>
    <w:p w14:paraId="6CE261BD" w14:textId="77777777" w:rsidR="00BB708F" w:rsidRPr="008B5D3B" w:rsidRDefault="00BB708F" w:rsidP="00BB708F">
      <w:pPr>
        <w:pStyle w:val="a5"/>
        <w:rPr>
          <w:lang w:val="en-US"/>
        </w:rPr>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8"/>
          <w:footerReference w:type="first" r:id="rId89"/>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10139C" w:rsidRPr="006D7B67" w14:paraId="6523B9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784582E" w14:textId="77777777" w:rsidR="0010139C" w:rsidRPr="006D7B67" w:rsidRDefault="0010139C"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4B37AC5C" w14:textId="77777777" w:rsidR="0010139C" w:rsidRPr="006D7B67" w:rsidRDefault="0010139C" w:rsidP="006D7B67">
            <w:pPr>
              <w:keepNext/>
              <w:ind w:firstLine="0"/>
              <w:jc w:val="left"/>
              <w:rPr>
                <w:color w:val="000000"/>
                <w:sz w:val="24"/>
                <w:szCs w:val="24"/>
                <w:u w:val="single"/>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1DC227C" w14:textId="77777777" w:rsidR="0010139C" w:rsidRPr="006D7B67" w:rsidRDefault="0010139C"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592B22B8" w:rsidR="006D7B67" w:rsidRPr="00E4235A"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sidR="00E4235A">
              <w:rPr>
                <w:color w:val="000000"/>
                <w:sz w:val="24"/>
                <w:szCs w:val="24"/>
              </w:rPr>
              <w:t> </w:t>
            </w:r>
            <w:r>
              <w:rPr>
                <w:color w:val="000000"/>
                <w:sz w:val="24"/>
                <w:szCs w:val="24"/>
              </w:rPr>
              <w:t>029</w:t>
            </w:r>
            <w:r w:rsidR="00E4235A">
              <w:rPr>
                <w:color w:val="000000"/>
                <w:sz w:val="24"/>
                <w:szCs w:val="24"/>
                <w:lang w:val="en-US"/>
              </w:rPr>
              <w:t xml:space="preserve"> </w:t>
            </w:r>
            <w:r w:rsidR="00E4235A">
              <w:rPr>
                <w:color w:val="000000"/>
                <w:sz w:val="24"/>
                <w:szCs w:val="24"/>
              </w:rPr>
              <w:t>Д1</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r w:rsidRPr="006D7B67">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106A116C" w14:textId="22D7DED2" w:rsidR="005D3EE7" w:rsidRDefault="00D55581" w:rsidP="005D3EE7">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r w:rsidR="006D7B67" w:rsidRPr="006D7B67">
              <w:rPr>
                <w:color w:val="000000"/>
                <w:sz w:val="20"/>
              </w:rPr>
              <w:t>ramework</w:t>
            </w:r>
            <w:r w:rsidR="005D3EE7">
              <w:rPr>
                <w:color w:val="000000"/>
                <w:sz w:val="20"/>
              </w:rPr>
              <w:t>.</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4C33BC" w14:textId="77777777" w:rsidR="00D9148F" w:rsidRDefault="00D9148F" w:rsidP="000509F5">
      <w:r>
        <w:separator/>
      </w:r>
    </w:p>
  </w:endnote>
  <w:endnote w:type="continuationSeparator" w:id="0">
    <w:p w14:paraId="032AA27B" w14:textId="77777777" w:rsidR="00D9148F" w:rsidRDefault="00D9148F"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Helvetica Neue">
    <w:altName w:val="Times New Roman"/>
    <w:panose1 w:val="020B0604020202020204"/>
    <w:charset w:val="00"/>
    <w:family w:val="auto"/>
    <w:pitch w:val="default"/>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30214C" w:rsidRDefault="0030214C">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Content>
      <w:p w14:paraId="1455C25B" w14:textId="77777777" w:rsidR="0030214C" w:rsidRDefault="0030214C">
        <w:pPr>
          <w:pStyle w:val="ab"/>
          <w:jc w:val="right"/>
        </w:pPr>
        <w:r>
          <w:fldChar w:fldCharType="begin"/>
        </w:r>
        <w:r>
          <w:instrText>PAGE   \* MERGEFORMAT</w:instrText>
        </w:r>
        <w:r>
          <w:fldChar w:fldCharType="separate"/>
        </w:r>
        <w:r w:rsidR="00951A4E">
          <w:rPr>
            <w:noProof/>
          </w:rPr>
          <w:t>106</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30214C" w:rsidRDefault="0030214C">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8120CB" w14:textId="77777777" w:rsidR="00D9148F" w:rsidRDefault="00D9148F" w:rsidP="000509F5">
      <w:r>
        <w:separator/>
      </w:r>
    </w:p>
  </w:footnote>
  <w:footnote w:type="continuationSeparator" w:id="0">
    <w:p w14:paraId="1A8E20F9" w14:textId="77777777" w:rsidR="00D9148F" w:rsidRDefault="00D9148F"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15B20"/>
    <w:rsid w:val="00020786"/>
    <w:rsid w:val="00021F57"/>
    <w:rsid w:val="0002319E"/>
    <w:rsid w:val="00023F90"/>
    <w:rsid w:val="000242A8"/>
    <w:rsid w:val="000250F2"/>
    <w:rsid w:val="00027F35"/>
    <w:rsid w:val="0003122A"/>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74C9B"/>
    <w:rsid w:val="0008139A"/>
    <w:rsid w:val="00082071"/>
    <w:rsid w:val="000824C4"/>
    <w:rsid w:val="00083E46"/>
    <w:rsid w:val="00084165"/>
    <w:rsid w:val="00084869"/>
    <w:rsid w:val="000849F8"/>
    <w:rsid w:val="000855BB"/>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3B52"/>
    <w:rsid w:val="000E4831"/>
    <w:rsid w:val="000E563F"/>
    <w:rsid w:val="000F1004"/>
    <w:rsid w:val="000F2A7C"/>
    <w:rsid w:val="000F3978"/>
    <w:rsid w:val="000F4590"/>
    <w:rsid w:val="000F4ADA"/>
    <w:rsid w:val="000F4F22"/>
    <w:rsid w:val="000F4FDD"/>
    <w:rsid w:val="0010139C"/>
    <w:rsid w:val="00101855"/>
    <w:rsid w:val="00103BAD"/>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1F9F"/>
    <w:rsid w:val="00165173"/>
    <w:rsid w:val="0016593B"/>
    <w:rsid w:val="001677A9"/>
    <w:rsid w:val="0017017D"/>
    <w:rsid w:val="00171C61"/>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08AC"/>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1BB4"/>
    <w:rsid w:val="0030214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452"/>
    <w:rsid w:val="00354FE1"/>
    <w:rsid w:val="0035777D"/>
    <w:rsid w:val="00357B61"/>
    <w:rsid w:val="003603B3"/>
    <w:rsid w:val="00361C80"/>
    <w:rsid w:val="00364E82"/>
    <w:rsid w:val="003710E5"/>
    <w:rsid w:val="00372819"/>
    <w:rsid w:val="00376859"/>
    <w:rsid w:val="00376FCF"/>
    <w:rsid w:val="003806F8"/>
    <w:rsid w:val="00382A4D"/>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5BC"/>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4B1"/>
    <w:rsid w:val="004B4D50"/>
    <w:rsid w:val="004B4DF7"/>
    <w:rsid w:val="004C1702"/>
    <w:rsid w:val="004C1A28"/>
    <w:rsid w:val="004C5C48"/>
    <w:rsid w:val="004C7125"/>
    <w:rsid w:val="004E1260"/>
    <w:rsid w:val="004E3C75"/>
    <w:rsid w:val="004F1254"/>
    <w:rsid w:val="004F1706"/>
    <w:rsid w:val="004F4169"/>
    <w:rsid w:val="004F5591"/>
    <w:rsid w:val="004F645F"/>
    <w:rsid w:val="0050060A"/>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677B8"/>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3EE7"/>
    <w:rsid w:val="005D703B"/>
    <w:rsid w:val="005E0952"/>
    <w:rsid w:val="005E29F2"/>
    <w:rsid w:val="005E2A4F"/>
    <w:rsid w:val="005E3C3C"/>
    <w:rsid w:val="005E65CD"/>
    <w:rsid w:val="005F6F66"/>
    <w:rsid w:val="00601850"/>
    <w:rsid w:val="00602FCD"/>
    <w:rsid w:val="00603447"/>
    <w:rsid w:val="00604076"/>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5E8A"/>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5EDF"/>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8643E"/>
    <w:rsid w:val="007933F6"/>
    <w:rsid w:val="00793C61"/>
    <w:rsid w:val="007958DE"/>
    <w:rsid w:val="007A1429"/>
    <w:rsid w:val="007A237E"/>
    <w:rsid w:val="007A2FDA"/>
    <w:rsid w:val="007A44D0"/>
    <w:rsid w:val="007A71FA"/>
    <w:rsid w:val="007B2A84"/>
    <w:rsid w:val="007B35F5"/>
    <w:rsid w:val="007B63FE"/>
    <w:rsid w:val="007B77BA"/>
    <w:rsid w:val="007C10D8"/>
    <w:rsid w:val="007C6277"/>
    <w:rsid w:val="007C6D55"/>
    <w:rsid w:val="007D20C9"/>
    <w:rsid w:val="007D2E1C"/>
    <w:rsid w:val="007D3ADB"/>
    <w:rsid w:val="007D5472"/>
    <w:rsid w:val="007D6795"/>
    <w:rsid w:val="007D7C02"/>
    <w:rsid w:val="007E06EC"/>
    <w:rsid w:val="007E21E4"/>
    <w:rsid w:val="007E2400"/>
    <w:rsid w:val="007E3AA2"/>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B5D3B"/>
    <w:rsid w:val="008C0E55"/>
    <w:rsid w:val="008C12AD"/>
    <w:rsid w:val="008C1EED"/>
    <w:rsid w:val="008C3FBD"/>
    <w:rsid w:val="008C633A"/>
    <w:rsid w:val="008D25AB"/>
    <w:rsid w:val="008D4A39"/>
    <w:rsid w:val="008D5DEF"/>
    <w:rsid w:val="008E52F0"/>
    <w:rsid w:val="008F4533"/>
    <w:rsid w:val="008F6E97"/>
    <w:rsid w:val="008F7795"/>
    <w:rsid w:val="009049FE"/>
    <w:rsid w:val="00904E33"/>
    <w:rsid w:val="00906EBE"/>
    <w:rsid w:val="0091612C"/>
    <w:rsid w:val="009171DC"/>
    <w:rsid w:val="00917D0F"/>
    <w:rsid w:val="00923708"/>
    <w:rsid w:val="00926210"/>
    <w:rsid w:val="009312D0"/>
    <w:rsid w:val="0093364C"/>
    <w:rsid w:val="0093402C"/>
    <w:rsid w:val="0093519F"/>
    <w:rsid w:val="00941A56"/>
    <w:rsid w:val="00942468"/>
    <w:rsid w:val="00946ED8"/>
    <w:rsid w:val="0095120B"/>
    <w:rsid w:val="00951A4E"/>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316D"/>
    <w:rsid w:val="009E7EA1"/>
    <w:rsid w:val="009F4302"/>
    <w:rsid w:val="009F4E70"/>
    <w:rsid w:val="009F52AB"/>
    <w:rsid w:val="009F7452"/>
    <w:rsid w:val="00A04BD8"/>
    <w:rsid w:val="00A062DE"/>
    <w:rsid w:val="00A100F0"/>
    <w:rsid w:val="00A12008"/>
    <w:rsid w:val="00A1290F"/>
    <w:rsid w:val="00A13401"/>
    <w:rsid w:val="00A13F19"/>
    <w:rsid w:val="00A27E1A"/>
    <w:rsid w:val="00A3153B"/>
    <w:rsid w:val="00A33FCA"/>
    <w:rsid w:val="00A3590A"/>
    <w:rsid w:val="00A365A3"/>
    <w:rsid w:val="00A37814"/>
    <w:rsid w:val="00A44D07"/>
    <w:rsid w:val="00A44EDE"/>
    <w:rsid w:val="00A503A6"/>
    <w:rsid w:val="00A52CCF"/>
    <w:rsid w:val="00A54F52"/>
    <w:rsid w:val="00A55456"/>
    <w:rsid w:val="00A560F8"/>
    <w:rsid w:val="00A56181"/>
    <w:rsid w:val="00A57E36"/>
    <w:rsid w:val="00A6537E"/>
    <w:rsid w:val="00A83086"/>
    <w:rsid w:val="00A850B5"/>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6B3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1117"/>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823"/>
    <w:rsid w:val="00C43DCA"/>
    <w:rsid w:val="00C46FC3"/>
    <w:rsid w:val="00C4700D"/>
    <w:rsid w:val="00C4714F"/>
    <w:rsid w:val="00C5284B"/>
    <w:rsid w:val="00C55E62"/>
    <w:rsid w:val="00C62B5F"/>
    <w:rsid w:val="00C631D9"/>
    <w:rsid w:val="00C63FA3"/>
    <w:rsid w:val="00C63FC4"/>
    <w:rsid w:val="00C654BB"/>
    <w:rsid w:val="00C65C0D"/>
    <w:rsid w:val="00C663FA"/>
    <w:rsid w:val="00C728AA"/>
    <w:rsid w:val="00C72D0E"/>
    <w:rsid w:val="00C730C4"/>
    <w:rsid w:val="00C741C7"/>
    <w:rsid w:val="00C7500E"/>
    <w:rsid w:val="00C7698C"/>
    <w:rsid w:val="00C771F9"/>
    <w:rsid w:val="00C81528"/>
    <w:rsid w:val="00C8290D"/>
    <w:rsid w:val="00C84062"/>
    <w:rsid w:val="00C84BDE"/>
    <w:rsid w:val="00C8586E"/>
    <w:rsid w:val="00C90729"/>
    <w:rsid w:val="00C912B2"/>
    <w:rsid w:val="00C935E0"/>
    <w:rsid w:val="00C95EE2"/>
    <w:rsid w:val="00C96D10"/>
    <w:rsid w:val="00C972BA"/>
    <w:rsid w:val="00CA2B20"/>
    <w:rsid w:val="00CA2B86"/>
    <w:rsid w:val="00CA63D2"/>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73697"/>
    <w:rsid w:val="00D83B99"/>
    <w:rsid w:val="00D90204"/>
    <w:rsid w:val="00D9148F"/>
    <w:rsid w:val="00D9300E"/>
    <w:rsid w:val="00D944CF"/>
    <w:rsid w:val="00D94CE1"/>
    <w:rsid w:val="00D97E13"/>
    <w:rsid w:val="00DA1808"/>
    <w:rsid w:val="00DA2852"/>
    <w:rsid w:val="00DA2EC4"/>
    <w:rsid w:val="00DA4C76"/>
    <w:rsid w:val="00DA7478"/>
    <w:rsid w:val="00DB08F2"/>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07FAF"/>
    <w:rsid w:val="00E11246"/>
    <w:rsid w:val="00E1273E"/>
    <w:rsid w:val="00E13BFB"/>
    <w:rsid w:val="00E1584E"/>
    <w:rsid w:val="00E16A57"/>
    <w:rsid w:val="00E209C8"/>
    <w:rsid w:val="00E30C57"/>
    <w:rsid w:val="00E314B6"/>
    <w:rsid w:val="00E326A5"/>
    <w:rsid w:val="00E332C0"/>
    <w:rsid w:val="00E33E5B"/>
    <w:rsid w:val="00E36224"/>
    <w:rsid w:val="00E36E45"/>
    <w:rsid w:val="00E3775F"/>
    <w:rsid w:val="00E4105F"/>
    <w:rsid w:val="00E4235A"/>
    <w:rsid w:val="00E43D47"/>
    <w:rsid w:val="00E43F28"/>
    <w:rsid w:val="00E46DEF"/>
    <w:rsid w:val="00E479B0"/>
    <w:rsid w:val="00E52277"/>
    <w:rsid w:val="00E52584"/>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C6D8E"/>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56696"/>
    <w:rsid w:val="00F63D58"/>
    <w:rsid w:val="00F65B4D"/>
    <w:rsid w:val="00F66C9A"/>
    <w:rsid w:val="00F67740"/>
    <w:rsid w:val="00F677B3"/>
    <w:rsid w:val="00F714C2"/>
    <w:rsid w:val="00F74AB0"/>
    <w:rsid w:val="00F76643"/>
    <w:rsid w:val="00F811D1"/>
    <w:rsid w:val="00F83174"/>
    <w:rsid w:val="00F872A8"/>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37D8"/>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0F4FDD"/>
    <w:pPr>
      <w:tabs>
        <w:tab w:val="right" w:leader="dot" w:pos="9344"/>
      </w:tabs>
      <w:suppressAutoHyphens/>
      <w:ind w:left="227" w:hanging="227"/>
      <w:jc w:val="left"/>
    </w:pPr>
    <w:rPr>
      <w:noProof/>
    </w:rPr>
  </w:style>
  <w:style w:type="paragraph" w:styleId="23">
    <w:name w:val="toc 2"/>
    <w:basedOn w:val="13"/>
    <w:next w:val="a1"/>
    <w:autoRedefine/>
    <w:uiPriority w:val="39"/>
    <w:unhideWhenUsed/>
    <w:qFormat/>
    <w:rsid w:val="000F4FDD"/>
    <w:pPr>
      <w:ind w:left="681" w:hanging="454"/>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6.bin"/><Relationship Id="rId68" Type="http://schemas.openxmlformats.org/officeDocument/2006/relationships/image" Target="media/image49.wmf"/><Relationship Id="rId84" Type="http://schemas.openxmlformats.org/officeDocument/2006/relationships/image" Target="media/image57.wmf"/><Relationship Id="rId89" Type="http://schemas.openxmlformats.org/officeDocument/2006/relationships/footer" Target="footer3.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44.wmf"/><Relationship Id="rId74" Type="http://schemas.openxmlformats.org/officeDocument/2006/relationships/image" Target="media/image52.wmf"/><Relationship Id="rId79" Type="http://schemas.openxmlformats.org/officeDocument/2006/relationships/oleObject" Target="embeddings/oleObject14.bin"/><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gi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wmf"/><Relationship Id="rId64" Type="http://schemas.openxmlformats.org/officeDocument/2006/relationships/image" Target="media/image47.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1.wmf"/><Relationship Id="rId80" Type="http://schemas.openxmlformats.org/officeDocument/2006/relationships/image" Target="media/image55.wmf"/><Relationship Id="rId85"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2.wmf"/><Relationship Id="rId62" Type="http://schemas.openxmlformats.org/officeDocument/2006/relationships/image" Target="media/image46.wmf"/><Relationship Id="rId70" Type="http://schemas.openxmlformats.org/officeDocument/2006/relationships/image" Target="media/image50.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footer" Target="foot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oleObject" Target="embeddings/oleObject3.bin"/><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wmf"/><Relationship Id="rId60" Type="http://schemas.openxmlformats.org/officeDocument/2006/relationships/image" Target="media/image45.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4.wmf"/><Relationship Id="rId81" Type="http://schemas.openxmlformats.org/officeDocument/2006/relationships/oleObject" Target="embeddings/oleObject15.bin"/><Relationship Id="rId86" Type="http://schemas.openxmlformats.org/officeDocument/2006/relationships/hyperlink" Target="http://www.frolov-lib.ru/"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oleObject" Target="embeddings/oleObject2.bin"/><Relationship Id="rId76"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package" Target="embeddings/_________Microsoft_Visio1.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hyperlink" Target="https://www.oracle.com/ru/database/what-is-a-relational-database/" TargetMode="External"/><Relationship Id="rId61" Type="http://schemas.openxmlformats.org/officeDocument/2006/relationships/oleObject" Target="embeddings/oleObject5.bin"/><Relationship Id="rId82" Type="http://schemas.openxmlformats.org/officeDocument/2006/relationships/image" Target="media/image56.wmf"/><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628D3A-86DF-4A4D-87F7-674FF77D6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07</Pages>
  <Words>23571</Words>
  <Characters>134361</Characters>
  <Application>Microsoft Office Word</Application>
  <DocSecurity>0</DocSecurity>
  <Lines>1119</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40</cp:revision>
  <cp:lastPrinted>2021-05-30T15:52:00Z</cp:lastPrinted>
  <dcterms:created xsi:type="dcterms:W3CDTF">2021-05-24T09:21:00Z</dcterms:created>
  <dcterms:modified xsi:type="dcterms:W3CDTF">2021-05-30T15:52:00Z</dcterms:modified>
</cp:coreProperties>
</file>